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1D6236" w14:textId="77777777" w:rsidR="00B27C17" w:rsidRDefault="00B27C17"/>
    <w:p w14:paraId="674D8336" w14:textId="77777777" w:rsidR="00B27C17" w:rsidRDefault="00B27C17">
      <w:pPr>
        <w:jc w:val="center"/>
        <w:rPr>
          <w:rFonts w:ascii="黑体" w:eastAsia="黑体" w:hAnsi="黑体"/>
        </w:rPr>
      </w:pPr>
    </w:p>
    <w:p w14:paraId="23AFA767" w14:textId="5F204246" w:rsidR="00B27C17" w:rsidRDefault="00D62504" w:rsidP="00D62504">
      <w:pPr>
        <w:jc w:val="center"/>
        <w:rPr>
          <w:rFonts w:ascii="华文中宋" w:eastAsia="华文中宋" w:hAnsi="华文中宋"/>
          <w:b/>
          <w:sz w:val="52"/>
          <w:szCs w:val="52"/>
        </w:rPr>
      </w:pPr>
      <w:r>
        <w:rPr>
          <w:rFonts w:ascii="华文中宋" w:eastAsia="华文中宋" w:hAnsi="华文中宋" w:hint="eastAsia"/>
          <w:b/>
          <w:sz w:val="52"/>
          <w:szCs w:val="52"/>
        </w:rPr>
        <w:t>C</w:t>
      </w:r>
      <w:r>
        <w:rPr>
          <w:rFonts w:ascii="华文中宋" w:eastAsia="华文中宋" w:hAnsi="华文中宋"/>
          <w:b/>
          <w:sz w:val="52"/>
          <w:szCs w:val="52"/>
        </w:rPr>
        <w:t>PSP</w:t>
      </w:r>
      <w:r w:rsidR="00045512">
        <w:rPr>
          <w:rFonts w:ascii="华文中宋" w:eastAsia="华文中宋" w:hAnsi="华文中宋" w:hint="eastAsia"/>
          <w:b/>
          <w:sz w:val="52"/>
          <w:szCs w:val="52"/>
        </w:rPr>
        <w:t>违章</w:t>
      </w:r>
      <w:r>
        <w:rPr>
          <w:rFonts w:ascii="华文中宋" w:eastAsia="华文中宋" w:hAnsi="华文中宋" w:hint="eastAsia"/>
          <w:b/>
          <w:sz w:val="52"/>
          <w:szCs w:val="52"/>
        </w:rPr>
        <w:t>概要</w:t>
      </w:r>
      <w:r w:rsidR="007621EA">
        <w:rPr>
          <w:rFonts w:ascii="华文中宋" w:eastAsia="华文中宋" w:hAnsi="华文中宋" w:hint="eastAsia"/>
          <w:b/>
          <w:sz w:val="52"/>
          <w:szCs w:val="52"/>
        </w:rPr>
        <w:t>设计</w:t>
      </w:r>
    </w:p>
    <w:p w14:paraId="24B5ECC4" w14:textId="77777777" w:rsidR="00B27C17" w:rsidRDefault="00B27C17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7248E694" w14:textId="77777777" w:rsidR="00B27C17" w:rsidRDefault="00B27C17">
      <w:pPr>
        <w:rPr>
          <w:rFonts w:ascii="华文中宋" w:eastAsia="华文中宋" w:hAnsi="华文中宋"/>
          <w:b/>
          <w:sz w:val="52"/>
          <w:szCs w:val="52"/>
        </w:rPr>
      </w:pPr>
    </w:p>
    <w:tbl>
      <w:tblPr>
        <w:tblStyle w:val="affff5"/>
        <w:tblpPr w:leftFromText="180" w:rightFromText="180" w:vertAnchor="text" w:horzAnchor="page" w:tblpX="1312" w:tblpY="169"/>
        <w:tblOverlap w:val="never"/>
        <w:tblW w:w="9258" w:type="dxa"/>
        <w:tblLayout w:type="fixed"/>
        <w:tblLook w:val="04A0" w:firstRow="1" w:lastRow="0" w:firstColumn="1" w:lastColumn="0" w:noHBand="0" w:noVBand="1"/>
      </w:tblPr>
      <w:tblGrid>
        <w:gridCol w:w="1570"/>
        <w:gridCol w:w="2690"/>
        <w:gridCol w:w="2017"/>
        <w:gridCol w:w="2981"/>
      </w:tblGrid>
      <w:tr w:rsidR="00B27C17" w14:paraId="73CF2D56" w14:textId="77777777">
        <w:trPr>
          <w:trHeight w:val="595"/>
        </w:trPr>
        <w:tc>
          <w:tcPr>
            <w:tcW w:w="1570" w:type="dxa"/>
          </w:tcPr>
          <w:p w14:paraId="71C2B1A0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信息分类</w:t>
            </w:r>
          </w:p>
        </w:tc>
        <w:tc>
          <w:tcPr>
            <w:tcW w:w="2690" w:type="dxa"/>
          </w:tcPr>
          <w:p w14:paraId="55253CB0" w14:textId="77777777" w:rsidR="00B27C17" w:rsidRDefault="007621EA">
            <w:pPr>
              <w:ind w:firstLine="440"/>
              <w:jc w:val="left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2"/>
                <w:szCs w:val="22"/>
              </w:rPr>
              <w:t>研发设计</w:t>
            </w:r>
          </w:p>
        </w:tc>
        <w:tc>
          <w:tcPr>
            <w:tcW w:w="2017" w:type="dxa"/>
          </w:tcPr>
          <w:p w14:paraId="109605A1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涉密等级</w:t>
            </w:r>
          </w:p>
        </w:tc>
        <w:tc>
          <w:tcPr>
            <w:tcW w:w="2981" w:type="dxa"/>
          </w:tcPr>
          <w:p w14:paraId="6662B539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机密</w:t>
            </w:r>
          </w:p>
        </w:tc>
      </w:tr>
      <w:tr w:rsidR="00B27C17" w14:paraId="2346C02F" w14:textId="77777777">
        <w:tc>
          <w:tcPr>
            <w:tcW w:w="1570" w:type="dxa"/>
          </w:tcPr>
          <w:p w14:paraId="6E0B3014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责任部门</w:t>
            </w:r>
          </w:p>
        </w:tc>
        <w:tc>
          <w:tcPr>
            <w:tcW w:w="2690" w:type="dxa"/>
          </w:tcPr>
          <w:p w14:paraId="3E406893" w14:textId="77777777" w:rsidR="00B27C17" w:rsidRDefault="007621EA">
            <w:pPr>
              <w:ind w:firstLine="440"/>
              <w:jc w:val="left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智能网联研究院</w:t>
            </w:r>
          </w:p>
        </w:tc>
        <w:tc>
          <w:tcPr>
            <w:tcW w:w="2017" w:type="dxa"/>
          </w:tcPr>
          <w:p w14:paraId="47F8AC3D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责任人</w:t>
            </w:r>
          </w:p>
        </w:tc>
        <w:tc>
          <w:tcPr>
            <w:tcW w:w="2981" w:type="dxa"/>
          </w:tcPr>
          <w:p w14:paraId="29F47C06" w14:textId="5DD8AA40" w:rsidR="00B27C17" w:rsidRDefault="00D62504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2"/>
                <w:szCs w:val="22"/>
              </w:rPr>
              <w:t>刘毅伟</w:t>
            </w:r>
          </w:p>
        </w:tc>
      </w:tr>
      <w:tr w:rsidR="00B27C17" w14:paraId="3349A04F" w14:textId="77777777">
        <w:tc>
          <w:tcPr>
            <w:tcW w:w="1570" w:type="dxa"/>
          </w:tcPr>
          <w:p w14:paraId="6C4781EB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起草人</w:t>
            </w:r>
          </w:p>
        </w:tc>
        <w:tc>
          <w:tcPr>
            <w:tcW w:w="2690" w:type="dxa"/>
          </w:tcPr>
          <w:p w14:paraId="0E501314" w14:textId="510344DC" w:rsidR="00B27C17" w:rsidRDefault="00D62504">
            <w:pPr>
              <w:ind w:firstLine="440"/>
              <w:jc w:val="left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2"/>
                <w:szCs w:val="22"/>
              </w:rPr>
              <w:t>刘毅伟</w:t>
            </w:r>
          </w:p>
        </w:tc>
        <w:tc>
          <w:tcPr>
            <w:tcW w:w="2017" w:type="dxa"/>
          </w:tcPr>
          <w:p w14:paraId="30F89FBD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创建时间</w:t>
            </w:r>
          </w:p>
        </w:tc>
        <w:tc>
          <w:tcPr>
            <w:tcW w:w="2981" w:type="dxa"/>
          </w:tcPr>
          <w:p w14:paraId="4D14D559" w14:textId="47B7166D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2020.</w:t>
            </w:r>
            <w:r w:rsidR="00D62504">
              <w:rPr>
                <w:rFonts w:asciiTheme="minorEastAsia" w:hAnsiTheme="minorEastAsia" w:cstheme="minorEastAsia"/>
                <w:sz w:val="22"/>
                <w:szCs w:val="22"/>
              </w:rPr>
              <w:t>1</w:t>
            </w:r>
            <w:r w:rsidR="00045512">
              <w:rPr>
                <w:rFonts w:asciiTheme="minorEastAsia" w:hAnsiTheme="minorEastAsia" w:cstheme="minorEastAsia"/>
                <w:sz w:val="22"/>
                <w:szCs w:val="22"/>
              </w:rPr>
              <w:t>2</w:t>
            </w: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.</w:t>
            </w:r>
            <w:r w:rsidR="00045512">
              <w:rPr>
                <w:rFonts w:asciiTheme="minorEastAsia" w:hAnsiTheme="minorEastAsia" w:cstheme="minorEastAsia"/>
                <w:sz w:val="22"/>
                <w:szCs w:val="22"/>
              </w:rPr>
              <w:t>2</w:t>
            </w:r>
          </w:p>
        </w:tc>
      </w:tr>
      <w:tr w:rsidR="00B27C17" w14:paraId="57AC75D7" w14:textId="77777777">
        <w:tc>
          <w:tcPr>
            <w:tcW w:w="1570" w:type="dxa"/>
          </w:tcPr>
          <w:p w14:paraId="2A97BC89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授权范围</w:t>
            </w:r>
          </w:p>
        </w:tc>
        <w:tc>
          <w:tcPr>
            <w:tcW w:w="2690" w:type="dxa"/>
          </w:tcPr>
          <w:p w14:paraId="1A289256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智能网联研究院内部</w:t>
            </w:r>
          </w:p>
        </w:tc>
        <w:tc>
          <w:tcPr>
            <w:tcW w:w="2017" w:type="dxa"/>
          </w:tcPr>
          <w:p w14:paraId="2182BA6C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涉密截止日期</w:t>
            </w:r>
          </w:p>
        </w:tc>
        <w:tc>
          <w:tcPr>
            <w:tcW w:w="2981" w:type="dxa"/>
          </w:tcPr>
          <w:p w14:paraId="2F367828" w14:textId="77777777" w:rsidR="00B27C17" w:rsidRDefault="007621E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2025.06.30</w:t>
            </w:r>
          </w:p>
        </w:tc>
      </w:tr>
    </w:tbl>
    <w:p w14:paraId="0E3194BF" w14:textId="77777777" w:rsidR="00B27C17" w:rsidRDefault="00B27C17">
      <w:pPr>
        <w:rPr>
          <w:rFonts w:ascii="华文中宋" w:eastAsia="华文中宋" w:hAnsi="华文中宋"/>
          <w:b/>
        </w:rPr>
      </w:pPr>
    </w:p>
    <w:p w14:paraId="1F241C7C" w14:textId="77777777" w:rsidR="00B27C17" w:rsidRDefault="00B27C17">
      <w:pPr>
        <w:rPr>
          <w:rFonts w:ascii="华文中宋" w:eastAsia="华文中宋" w:hAnsi="华文中宋"/>
          <w:b/>
        </w:rPr>
      </w:pPr>
    </w:p>
    <w:p w14:paraId="47658442" w14:textId="77777777" w:rsidR="00B27C17" w:rsidRDefault="00B27C17">
      <w:pPr>
        <w:jc w:val="center"/>
        <w:rPr>
          <w:rFonts w:ascii="华文中宋" w:eastAsia="华文中宋" w:hAnsi="华文中宋"/>
          <w:b/>
        </w:rPr>
      </w:pPr>
    </w:p>
    <w:p w14:paraId="1C8FAF32" w14:textId="77777777" w:rsidR="00B27C17" w:rsidRDefault="00B27C17">
      <w:pPr>
        <w:rPr>
          <w:b/>
        </w:rPr>
      </w:pPr>
      <w:bookmarkStart w:id="0" w:name="_Toc533670693"/>
      <w:bookmarkStart w:id="1" w:name="_Toc533674285"/>
      <w:bookmarkStart w:id="2" w:name="_Toc533668241"/>
      <w:bookmarkStart w:id="3" w:name="_Toc533674328"/>
    </w:p>
    <w:p w14:paraId="4F40D520" w14:textId="77777777" w:rsidR="00B27C17" w:rsidRDefault="007621EA">
      <w:pPr>
        <w:rPr>
          <w:b/>
        </w:rPr>
      </w:pPr>
      <w:r>
        <w:rPr>
          <w:b/>
        </w:rPr>
        <w:t>修订记录</w:t>
      </w:r>
      <w:bookmarkEnd w:id="0"/>
      <w:bookmarkEnd w:id="1"/>
      <w:bookmarkEnd w:id="2"/>
      <w:bookmarkEnd w:id="3"/>
      <w:r>
        <w:rPr>
          <w:b/>
        </w:rPr>
        <w:t>：</w:t>
      </w:r>
      <w:r>
        <w:rPr>
          <w:rFonts w:eastAsia="Arial" w:cs="Arial"/>
          <w:b/>
        </w:rPr>
        <w:t xml:space="preserve"> </w:t>
      </w:r>
    </w:p>
    <w:tbl>
      <w:tblPr>
        <w:tblStyle w:val="TableGrid"/>
        <w:tblW w:w="8364" w:type="dxa"/>
        <w:tblInd w:w="-5" w:type="dxa"/>
        <w:tblLayout w:type="fixed"/>
        <w:tblCellMar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1276"/>
        <w:gridCol w:w="1275"/>
        <w:gridCol w:w="4395"/>
      </w:tblGrid>
      <w:tr w:rsidR="00B27C17" w14:paraId="5013F040" w14:textId="77777777">
        <w:trPr>
          <w:trHeight w:val="328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053CFCCD" w14:textId="77777777" w:rsidR="00B27C17" w:rsidRDefault="007621EA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 xml:space="preserve">版本 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0FBB0597" w14:textId="77777777" w:rsidR="00B27C17" w:rsidRDefault="007621EA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 xml:space="preserve">日期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14D21F6A" w14:textId="77777777" w:rsidR="00B27C17" w:rsidRDefault="007621EA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 xml:space="preserve">作者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5C0BE9C4" w14:textId="77777777" w:rsidR="00B27C17" w:rsidRDefault="007621EA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>修订内容</w:t>
            </w:r>
          </w:p>
        </w:tc>
      </w:tr>
      <w:tr w:rsidR="00B27C17" w14:paraId="065EFB54" w14:textId="77777777">
        <w:trPr>
          <w:trHeight w:val="90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49E3E" w14:textId="77777777" w:rsidR="00B27C17" w:rsidRDefault="007621EA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V0.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785F0" w14:textId="1DAF0781" w:rsidR="00B27C17" w:rsidRDefault="007621EA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2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0</w:t>
            </w: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20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-</w:t>
            </w:r>
            <w:r w:rsidR="0017040E">
              <w:rPr>
                <w:rFonts w:ascii="Calibri" w:hAnsi="Calibri" w:cs="Calibri"/>
                <w:color w:val="000000"/>
                <w:sz w:val="21"/>
                <w:szCs w:val="21"/>
              </w:rPr>
              <w:t>12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-</w:t>
            </w:r>
            <w:r w:rsidR="0017040E">
              <w:rPr>
                <w:rFonts w:ascii="Calibri" w:hAnsi="Calibri" w:cs="Calibri"/>
                <w:color w:val="000000"/>
                <w:sz w:val="21"/>
                <w:szCs w:val="21"/>
              </w:rPr>
              <w:t>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A4B17" w14:textId="5A01BC66" w:rsidR="00B27C17" w:rsidRDefault="00D62504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刘毅伟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F716C" w14:textId="77777777" w:rsidR="00B27C17" w:rsidRDefault="007621EA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/>
                <w:color w:val="000000"/>
                <w:sz w:val="21"/>
                <w:szCs w:val="21"/>
              </w:rPr>
              <w:t>初稿</w:t>
            </w:r>
          </w:p>
        </w:tc>
      </w:tr>
      <w:tr w:rsidR="00B27C17" w14:paraId="74E80AFE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C76BF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43DD4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4A996" w14:textId="77777777" w:rsidR="00B27C17" w:rsidRDefault="00B27C17">
            <w:pPr>
              <w:widowControl/>
              <w:spacing w:line="300" w:lineRule="auto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6AA27A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B27C17" w14:paraId="4B316A02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AA90A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3945D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F8250" w14:textId="77777777" w:rsidR="00B27C17" w:rsidRDefault="00B27C17">
            <w:pPr>
              <w:widowControl/>
              <w:spacing w:line="300" w:lineRule="auto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6F853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B27C17" w14:paraId="26B0BAC1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BCB142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E90558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EEF0A" w14:textId="77777777" w:rsidR="00B27C17" w:rsidRDefault="00B27C17">
            <w:pPr>
              <w:widowControl/>
              <w:spacing w:line="300" w:lineRule="auto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52607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B27C17" w14:paraId="79FB22C7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93A47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DB086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9F2C1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28311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B27C17" w14:paraId="294190F4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21E8F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B2DF0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E2FCC" w14:textId="77777777" w:rsidR="00B27C17" w:rsidRDefault="00B27C17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C7642" w14:textId="77777777" w:rsidR="00B27C17" w:rsidRDefault="00B27C17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</w:tbl>
    <w:p w14:paraId="5362A559" w14:textId="77777777" w:rsidR="00B27C17" w:rsidRDefault="00B27C17">
      <w:pPr>
        <w:spacing w:line="300" w:lineRule="auto"/>
      </w:pPr>
    </w:p>
    <w:p w14:paraId="0A6E36D4" w14:textId="77777777" w:rsidR="00B27C17" w:rsidRDefault="00B27C17"/>
    <w:p w14:paraId="413A2148" w14:textId="77777777" w:rsidR="00B27C17" w:rsidRDefault="007621EA">
      <w:pPr>
        <w:widowControl/>
        <w:jc w:val="left"/>
        <w:sectPr w:rsidR="00B27C1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br w:type="page"/>
      </w:r>
    </w:p>
    <w:bookmarkStart w:id="4" w:name="_Toc6996"/>
    <w:bookmarkStart w:id="5" w:name="_Toc16657"/>
    <w:bookmarkStart w:id="6" w:name="_Toc25232"/>
    <w:bookmarkStart w:id="7" w:name="_Toc3080"/>
    <w:p w14:paraId="6B0FB1B7" w14:textId="3877762A" w:rsidR="00460136" w:rsidRDefault="007621EA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rFonts w:hint="eastAsia"/>
          <w:sz w:val="24"/>
          <w:szCs w:val="24"/>
        </w:rPr>
        <w:lastRenderedPageBreak/>
        <w:fldChar w:fldCharType="begin"/>
      </w:r>
      <w:r>
        <w:rPr>
          <w:rFonts w:hint="eastAsia"/>
          <w:sz w:val="24"/>
          <w:szCs w:val="24"/>
        </w:rPr>
        <w:instrText xml:space="preserve">TOC \o "1-3" \h \u </w:instrText>
      </w:r>
      <w:r>
        <w:rPr>
          <w:rFonts w:hint="eastAsia"/>
          <w:sz w:val="24"/>
          <w:szCs w:val="24"/>
        </w:rPr>
        <w:fldChar w:fldCharType="separate"/>
      </w:r>
      <w:hyperlink w:anchor="_Toc69462143" w:history="1">
        <w:r w:rsidR="00460136" w:rsidRPr="00FE7358">
          <w:rPr>
            <w:rStyle w:val="affff2"/>
            <w:noProof/>
          </w:rPr>
          <w:t>1</w:t>
        </w:r>
        <w:r w:rsidR="00460136" w:rsidRPr="00FE7358">
          <w:rPr>
            <w:rStyle w:val="affff2"/>
            <w:noProof/>
          </w:rPr>
          <w:t>文档介绍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43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3</w:t>
        </w:r>
        <w:r w:rsidR="00460136">
          <w:rPr>
            <w:noProof/>
          </w:rPr>
          <w:fldChar w:fldCharType="end"/>
        </w:r>
      </w:hyperlink>
    </w:p>
    <w:p w14:paraId="5421A574" w14:textId="29FFB781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44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文档目的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44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3</w:t>
        </w:r>
        <w:r w:rsidR="00460136">
          <w:rPr>
            <w:noProof/>
          </w:rPr>
          <w:fldChar w:fldCharType="end"/>
        </w:r>
      </w:hyperlink>
    </w:p>
    <w:p w14:paraId="29D5233E" w14:textId="65C238F4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45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读者对象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45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3</w:t>
        </w:r>
        <w:r w:rsidR="00460136">
          <w:rPr>
            <w:noProof/>
          </w:rPr>
          <w:fldChar w:fldCharType="end"/>
        </w:r>
      </w:hyperlink>
    </w:p>
    <w:p w14:paraId="70B5BBAA" w14:textId="78305B01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46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术语与解释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46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3</w:t>
        </w:r>
        <w:r w:rsidR="00460136">
          <w:rPr>
            <w:noProof/>
          </w:rPr>
          <w:fldChar w:fldCharType="end"/>
        </w:r>
      </w:hyperlink>
    </w:p>
    <w:p w14:paraId="06ED672A" w14:textId="240D7924" w:rsidR="00460136" w:rsidRDefault="00256C2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2147" w:history="1">
        <w:r w:rsidR="00460136" w:rsidRPr="00FE7358">
          <w:rPr>
            <w:rStyle w:val="affff2"/>
            <w:noProof/>
          </w:rPr>
          <w:t xml:space="preserve">2 </w:t>
        </w:r>
        <w:r w:rsidR="00460136" w:rsidRPr="00FE7358">
          <w:rPr>
            <w:rStyle w:val="affff2"/>
            <w:noProof/>
          </w:rPr>
          <w:t>背景概述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47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3</w:t>
        </w:r>
        <w:r w:rsidR="00460136">
          <w:rPr>
            <w:noProof/>
          </w:rPr>
          <w:fldChar w:fldCharType="end"/>
        </w:r>
      </w:hyperlink>
    </w:p>
    <w:p w14:paraId="5C9B7A37" w14:textId="63ABFD00" w:rsidR="00460136" w:rsidRDefault="00256C2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2148" w:history="1">
        <w:r w:rsidR="00460136" w:rsidRPr="00FE7358">
          <w:rPr>
            <w:rStyle w:val="affff2"/>
            <w:noProof/>
          </w:rPr>
          <w:t xml:space="preserve">3 </w:t>
        </w:r>
        <w:r w:rsidR="00460136" w:rsidRPr="00FE7358">
          <w:rPr>
            <w:rStyle w:val="affff2"/>
            <w:noProof/>
          </w:rPr>
          <w:t>需求分析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48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3</w:t>
        </w:r>
        <w:r w:rsidR="00460136">
          <w:rPr>
            <w:noProof/>
          </w:rPr>
          <w:fldChar w:fldCharType="end"/>
        </w:r>
      </w:hyperlink>
    </w:p>
    <w:p w14:paraId="53AC8684" w14:textId="2D7CC94B" w:rsidR="00460136" w:rsidRDefault="00256C2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2149" w:history="1">
        <w:r w:rsidR="00460136" w:rsidRPr="00FE7358">
          <w:rPr>
            <w:rStyle w:val="affff2"/>
            <w:noProof/>
          </w:rPr>
          <w:t xml:space="preserve">4 </w:t>
        </w:r>
        <w:r w:rsidR="00460136" w:rsidRPr="00FE7358">
          <w:rPr>
            <w:rStyle w:val="affff2"/>
            <w:noProof/>
          </w:rPr>
          <w:t>方案设计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49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3</w:t>
        </w:r>
        <w:r w:rsidR="00460136">
          <w:rPr>
            <w:noProof/>
          </w:rPr>
          <w:fldChar w:fldCharType="end"/>
        </w:r>
      </w:hyperlink>
    </w:p>
    <w:p w14:paraId="1CB15D6E" w14:textId="73CC2DDA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50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系统功能模块图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0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3</w:t>
        </w:r>
        <w:r w:rsidR="00460136">
          <w:rPr>
            <w:noProof/>
          </w:rPr>
          <w:fldChar w:fldCharType="end"/>
        </w:r>
      </w:hyperlink>
    </w:p>
    <w:p w14:paraId="5B5A18E1" w14:textId="5E70B155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51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系统功能时序图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1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4</w:t>
        </w:r>
        <w:r w:rsidR="00460136">
          <w:rPr>
            <w:noProof/>
          </w:rPr>
          <w:fldChar w:fldCharType="end"/>
        </w:r>
      </w:hyperlink>
    </w:p>
    <w:p w14:paraId="2A795A5D" w14:textId="47D8AEA8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52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功能模块说明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2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6</w:t>
        </w:r>
        <w:r w:rsidR="00460136">
          <w:rPr>
            <w:noProof/>
          </w:rPr>
          <w:fldChar w:fldCharType="end"/>
        </w:r>
      </w:hyperlink>
    </w:p>
    <w:p w14:paraId="0C8C6779" w14:textId="35471FF4" w:rsidR="00460136" w:rsidRDefault="00256C2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53" w:history="1">
        <w:r w:rsidR="00460136" w:rsidRPr="00FE7358">
          <w:rPr>
            <w:rStyle w:val="affff2"/>
            <w:noProof/>
          </w:rPr>
          <w:t xml:space="preserve">4.3.1 </w:t>
        </w:r>
        <w:r w:rsidR="00460136" w:rsidRPr="00FE7358">
          <w:rPr>
            <w:rStyle w:val="affff2"/>
            <w:noProof/>
          </w:rPr>
          <w:t>违章数据缓存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3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6</w:t>
        </w:r>
        <w:r w:rsidR="00460136">
          <w:rPr>
            <w:noProof/>
          </w:rPr>
          <w:fldChar w:fldCharType="end"/>
        </w:r>
      </w:hyperlink>
    </w:p>
    <w:p w14:paraId="016A3D97" w14:textId="48B74340" w:rsidR="00460136" w:rsidRDefault="00256C2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54" w:history="1">
        <w:r w:rsidR="00460136" w:rsidRPr="00FE7358">
          <w:rPr>
            <w:rStyle w:val="affff2"/>
            <w:noProof/>
          </w:rPr>
          <w:t xml:space="preserve">4.3.2 </w:t>
        </w:r>
        <w:r w:rsidR="00460136" w:rsidRPr="00FE7358">
          <w:rPr>
            <w:rStyle w:val="affff2"/>
            <w:noProof/>
          </w:rPr>
          <w:t>车云通讯安全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4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6</w:t>
        </w:r>
        <w:r w:rsidR="00460136">
          <w:rPr>
            <w:noProof/>
          </w:rPr>
          <w:fldChar w:fldCharType="end"/>
        </w:r>
      </w:hyperlink>
    </w:p>
    <w:p w14:paraId="63C978E9" w14:textId="6EA21BF9" w:rsidR="00460136" w:rsidRDefault="00256C2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55" w:history="1">
        <w:r w:rsidR="00460136" w:rsidRPr="00FE7358">
          <w:rPr>
            <w:rStyle w:val="affff2"/>
            <w:noProof/>
          </w:rPr>
          <w:t xml:space="preserve">4.3.3 </w:t>
        </w:r>
        <w:r w:rsidR="00460136" w:rsidRPr="00FE7358">
          <w:rPr>
            <w:rStyle w:val="affff2"/>
            <w:noProof/>
          </w:rPr>
          <w:t>供应商接口鉴权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5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6</w:t>
        </w:r>
        <w:r w:rsidR="00460136">
          <w:rPr>
            <w:noProof/>
          </w:rPr>
          <w:fldChar w:fldCharType="end"/>
        </w:r>
      </w:hyperlink>
    </w:p>
    <w:p w14:paraId="43305F2F" w14:textId="3168A570" w:rsidR="00460136" w:rsidRDefault="00256C2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2156" w:history="1">
        <w:r w:rsidR="00460136" w:rsidRPr="00FE7358">
          <w:rPr>
            <w:rStyle w:val="affff2"/>
            <w:noProof/>
          </w:rPr>
          <w:t xml:space="preserve">5 </w:t>
        </w:r>
        <w:r w:rsidR="00460136" w:rsidRPr="00FE7358">
          <w:rPr>
            <w:rStyle w:val="affff2"/>
            <w:noProof/>
          </w:rPr>
          <w:t>接口设计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6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7</w:t>
        </w:r>
        <w:r w:rsidR="00460136">
          <w:rPr>
            <w:noProof/>
          </w:rPr>
          <w:fldChar w:fldCharType="end"/>
        </w:r>
      </w:hyperlink>
    </w:p>
    <w:p w14:paraId="31C05987" w14:textId="6A4D23EF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57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车辆绑定信息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7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7</w:t>
        </w:r>
        <w:r w:rsidR="00460136">
          <w:rPr>
            <w:noProof/>
          </w:rPr>
          <w:fldChar w:fldCharType="end"/>
        </w:r>
      </w:hyperlink>
    </w:p>
    <w:p w14:paraId="3B376683" w14:textId="1963C739" w:rsidR="00460136" w:rsidRDefault="00256C2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58" w:history="1">
        <w:r w:rsidR="00460136" w:rsidRPr="00FE7358">
          <w:rPr>
            <w:rStyle w:val="affff2"/>
            <w:noProof/>
          </w:rPr>
          <w:t xml:space="preserve">5.1.1 </w:t>
        </w:r>
        <w:r w:rsidR="00460136" w:rsidRPr="00FE7358">
          <w:rPr>
            <w:rStyle w:val="affff2"/>
            <w:noProof/>
          </w:rPr>
          <w:t>车辆违章查询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8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7</w:t>
        </w:r>
        <w:r w:rsidR="00460136">
          <w:rPr>
            <w:noProof/>
          </w:rPr>
          <w:fldChar w:fldCharType="end"/>
        </w:r>
      </w:hyperlink>
    </w:p>
    <w:p w14:paraId="57647A98" w14:textId="24651A68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59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2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违章办理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59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0</w:t>
        </w:r>
        <w:r w:rsidR="00460136">
          <w:rPr>
            <w:noProof/>
          </w:rPr>
          <w:fldChar w:fldCharType="end"/>
        </w:r>
      </w:hyperlink>
    </w:p>
    <w:p w14:paraId="44BFEC3D" w14:textId="410C555F" w:rsidR="00460136" w:rsidRDefault="00256C2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60" w:history="1">
        <w:r w:rsidR="00460136" w:rsidRPr="00FE7358">
          <w:rPr>
            <w:rStyle w:val="affff2"/>
            <w:noProof/>
          </w:rPr>
          <w:t xml:space="preserve">5.2.1 </w:t>
        </w:r>
        <w:r w:rsidR="00460136" w:rsidRPr="00FE7358">
          <w:rPr>
            <w:rStyle w:val="affff2"/>
            <w:noProof/>
          </w:rPr>
          <w:t>违章订单支付二维码接口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60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0</w:t>
        </w:r>
        <w:r w:rsidR="00460136">
          <w:rPr>
            <w:noProof/>
          </w:rPr>
          <w:fldChar w:fldCharType="end"/>
        </w:r>
      </w:hyperlink>
    </w:p>
    <w:p w14:paraId="11D6C3E5" w14:textId="60DEE2DA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61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违章提醒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61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2</w:t>
        </w:r>
        <w:r w:rsidR="00460136">
          <w:rPr>
            <w:noProof/>
          </w:rPr>
          <w:fldChar w:fldCharType="end"/>
        </w:r>
      </w:hyperlink>
    </w:p>
    <w:p w14:paraId="7725D299" w14:textId="5B023B36" w:rsidR="00460136" w:rsidRDefault="00256C2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62" w:history="1">
        <w:r w:rsidR="00460136" w:rsidRPr="00FE7358">
          <w:rPr>
            <w:rStyle w:val="affff2"/>
            <w:noProof/>
          </w:rPr>
          <w:t xml:space="preserve">5.3.1 </w:t>
        </w:r>
        <w:r w:rsidR="00460136" w:rsidRPr="00FE7358">
          <w:rPr>
            <w:rStyle w:val="affff2"/>
            <w:noProof/>
          </w:rPr>
          <w:t>违章记录提醒查询接口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62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2</w:t>
        </w:r>
        <w:r w:rsidR="00460136">
          <w:rPr>
            <w:noProof/>
          </w:rPr>
          <w:fldChar w:fldCharType="end"/>
        </w:r>
      </w:hyperlink>
    </w:p>
    <w:p w14:paraId="010D3072" w14:textId="56455F46" w:rsidR="00460136" w:rsidRDefault="00256C2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63" w:history="1">
        <w:r w:rsidR="00460136" w:rsidRPr="00FE7358">
          <w:rPr>
            <w:rStyle w:val="affff2"/>
            <w:noProof/>
          </w:rPr>
          <w:t xml:space="preserve">5.3.2 </w:t>
        </w:r>
        <w:r w:rsidR="00460136" w:rsidRPr="00FE7358">
          <w:rPr>
            <w:rStyle w:val="affff2"/>
            <w:noProof/>
          </w:rPr>
          <w:t>违章热点信息接口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63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2</w:t>
        </w:r>
        <w:r w:rsidR="00460136">
          <w:rPr>
            <w:noProof/>
          </w:rPr>
          <w:fldChar w:fldCharType="end"/>
        </w:r>
      </w:hyperlink>
    </w:p>
    <w:p w14:paraId="72083870" w14:textId="5C27FB3D" w:rsidR="00460136" w:rsidRDefault="00256C2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2164" w:history="1">
        <w:r w:rsidR="00460136" w:rsidRPr="00FE7358">
          <w:rPr>
            <w:rStyle w:val="affff2"/>
            <w:noProof/>
          </w:rPr>
          <w:t xml:space="preserve">6 </w:t>
        </w:r>
        <w:r w:rsidR="00460136" w:rsidRPr="00FE7358">
          <w:rPr>
            <w:rStyle w:val="affff2"/>
            <w:noProof/>
          </w:rPr>
          <w:t>违章供应商回调接口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64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4</w:t>
        </w:r>
        <w:r w:rsidR="00460136">
          <w:rPr>
            <w:noProof/>
          </w:rPr>
          <w:fldChar w:fldCharType="end"/>
        </w:r>
      </w:hyperlink>
    </w:p>
    <w:p w14:paraId="406A1547" w14:textId="13F2C328" w:rsidR="00460136" w:rsidRDefault="00256C2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2165" w:history="1">
        <w:r w:rsidR="00460136" w:rsidRPr="00FE7358">
          <w:rPr>
            <w:rStyle w:val="affff2"/>
            <w:noProof/>
          </w:rPr>
          <w:t xml:space="preserve">7 </w:t>
        </w:r>
        <w:r w:rsidR="00460136" w:rsidRPr="00FE7358">
          <w:rPr>
            <w:rStyle w:val="affff2"/>
            <w:noProof/>
          </w:rPr>
          <w:t>错误码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65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4</w:t>
        </w:r>
        <w:r w:rsidR="00460136">
          <w:rPr>
            <w:noProof/>
          </w:rPr>
          <w:fldChar w:fldCharType="end"/>
        </w:r>
      </w:hyperlink>
    </w:p>
    <w:p w14:paraId="40BF1C16" w14:textId="16AF826B" w:rsidR="00460136" w:rsidRDefault="00256C2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69462166" w:history="1">
        <w:r w:rsidR="00460136" w:rsidRPr="00FE7358">
          <w:rPr>
            <w:rStyle w:val="affff2"/>
            <w:noProof/>
          </w:rPr>
          <w:t xml:space="preserve">8 </w:t>
        </w:r>
        <w:r w:rsidR="00460136" w:rsidRPr="00FE7358">
          <w:rPr>
            <w:rStyle w:val="affff2"/>
            <w:noProof/>
          </w:rPr>
          <w:t>附录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66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4</w:t>
        </w:r>
        <w:r w:rsidR="00460136">
          <w:rPr>
            <w:noProof/>
          </w:rPr>
          <w:fldChar w:fldCharType="end"/>
        </w:r>
      </w:hyperlink>
    </w:p>
    <w:p w14:paraId="7EA542EB" w14:textId="0DD1EADA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67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1</w:t>
        </w:r>
        <w:r w:rsidR="00460136" w:rsidRPr="00FE7358">
          <w:rPr>
            <w:rStyle w:val="affff2"/>
            <w:noProof/>
          </w:rPr>
          <w:t xml:space="preserve"> </w:t>
        </w:r>
        <w:r w:rsidR="00460136" w:rsidRPr="00FE7358">
          <w:rPr>
            <w:rStyle w:val="affff2"/>
            <w:noProof/>
          </w:rPr>
          <w:t>接口约定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67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4</w:t>
        </w:r>
        <w:r w:rsidR="00460136">
          <w:rPr>
            <w:noProof/>
          </w:rPr>
          <w:fldChar w:fldCharType="end"/>
        </w:r>
      </w:hyperlink>
    </w:p>
    <w:p w14:paraId="250523CA" w14:textId="3190BD22" w:rsidR="00460136" w:rsidRDefault="00256C2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69462168" w:history="1">
        <w:r w:rsidR="00460136" w:rsidRPr="00FE7358">
          <w:rPr>
            <w:rStyle w:val="affff2"/>
            <w:rFonts w:ascii="Times New Roman" w:hAnsi="Times New Roman"/>
            <w:noProof/>
            <w:snapToGrid w:val="0"/>
            <w:w w:val="0"/>
            <w:kern w:val="0"/>
            <w:bdr w:val="none" w:sz="0" w:space="0" w:color="000000"/>
            <w:shd w:val="clear" w:color="000000" w:fill="000000"/>
            <w:lang w:val="x-none" w:eastAsia="x-none"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2</w:t>
        </w:r>
        <w:r w:rsidR="00460136" w:rsidRPr="00FE7358">
          <w:rPr>
            <w:rStyle w:val="affff2"/>
            <w:noProof/>
          </w:rPr>
          <w:t xml:space="preserve"> TSP</w:t>
        </w:r>
        <w:r w:rsidR="00460136" w:rsidRPr="00FE7358">
          <w:rPr>
            <w:rStyle w:val="affff2"/>
            <w:noProof/>
          </w:rPr>
          <w:t>基础服务</w:t>
        </w:r>
        <w:r w:rsidR="00460136">
          <w:rPr>
            <w:noProof/>
          </w:rPr>
          <w:tab/>
        </w:r>
        <w:r w:rsidR="00460136">
          <w:rPr>
            <w:noProof/>
          </w:rPr>
          <w:fldChar w:fldCharType="begin"/>
        </w:r>
        <w:r w:rsidR="00460136">
          <w:rPr>
            <w:noProof/>
          </w:rPr>
          <w:instrText xml:space="preserve"> PAGEREF _Toc69462168 \h </w:instrText>
        </w:r>
        <w:r w:rsidR="00460136">
          <w:rPr>
            <w:noProof/>
          </w:rPr>
        </w:r>
        <w:r w:rsidR="00460136">
          <w:rPr>
            <w:noProof/>
          </w:rPr>
          <w:fldChar w:fldCharType="separate"/>
        </w:r>
        <w:r w:rsidR="00460136">
          <w:rPr>
            <w:noProof/>
          </w:rPr>
          <w:t>15</w:t>
        </w:r>
        <w:r w:rsidR="00460136">
          <w:rPr>
            <w:noProof/>
          </w:rPr>
          <w:fldChar w:fldCharType="end"/>
        </w:r>
      </w:hyperlink>
    </w:p>
    <w:p w14:paraId="6F5E5BB8" w14:textId="513ABDF2" w:rsidR="00B27C17" w:rsidRDefault="007621EA">
      <w:pPr>
        <w:pStyle w:val="11"/>
        <w:numPr>
          <w:ilvl w:val="0"/>
          <w:numId w:val="0"/>
        </w:numPr>
        <w:rPr>
          <w:sz w:val="24"/>
          <w:szCs w:val="24"/>
        </w:rPr>
        <w:sectPr w:rsidR="00B27C17">
          <w:headerReference w:type="default" r:id="rId11"/>
          <w:foot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Cs w:val="24"/>
        </w:rPr>
        <w:fldChar w:fldCharType="end"/>
      </w:r>
    </w:p>
    <w:p w14:paraId="11F18F8B" w14:textId="77777777" w:rsidR="00B27C17" w:rsidRDefault="007621EA">
      <w:pPr>
        <w:pStyle w:val="11"/>
        <w:numPr>
          <w:ilvl w:val="0"/>
          <w:numId w:val="0"/>
        </w:numPr>
        <w:rPr>
          <w:sz w:val="24"/>
          <w:szCs w:val="24"/>
        </w:rPr>
      </w:pPr>
      <w:bookmarkStart w:id="8" w:name="_Toc12019"/>
      <w:bookmarkStart w:id="9" w:name="_Toc7882"/>
      <w:bookmarkStart w:id="10" w:name="_Toc31224"/>
      <w:bookmarkStart w:id="11" w:name="_Toc69462143"/>
      <w:r>
        <w:rPr>
          <w:rFonts w:hint="eastAsia"/>
          <w:sz w:val="24"/>
          <w:szCs w:val="24"/>
        </w:rPr>
        <w:lastRenderedPageBreak/>
        <w:t>1</w:t>
      </w:r>
      <w:r>
        <w:rPr>
          <w:rFonts w:hint="eastAsia"/>
          <w:sz w:val="24"/>
          <w:szCs w:val="24"/>
        </w:rPr>
        <w:t>文档介绍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7B1C77F9" w14:textId="77777777" w:rsidR="00B27C17" w:rsidRDefault="007621EA">
      <w:pPr>
        <w:pStyle w:val="20"/>
        <w:rPr>
          <w:sz w:val="24"/>
          <w:szCs w:val="24"/>
        </w:rPr>
      </w:pPr>
      <w:bookmarkStart w:id="12" w:name="_Toc2086"/>
      <w:bookmarkStart w:id="13" w:name="_Toc7227"/>
      <w:bookmarkStart w:id="14" w:name="_Toc8753"/>
      <w:bookmarkStart w:id="15" w:name="_Toc14630"/>
      <w:bookmarkStart w:id="16" w:name="_Toc1465"/>
      <w:bookmarkStart w:id="17" w:name="_Toc13971"/>
      <w:bookmarkStart w:id="18" w:name="_Toc4491"/>
      <w:bookmarkStart w:id="19" w:name="_Toc69462144"/>
      <w:r>
        <w:rPr>
          <w:rFonts w:hint="eastAsia"/>
          <w:sz w:val="24"/>
          <w:szCs w:val="24"/>
        </w:rPr>
        <w:t>文档目的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0E33794E" w14:textId="53292016" w:rsidR="00B27C17" w:rsidRDefault="007621EA">
      <w:pPr>
        <w:ind w:firstLine="420"/>
      </w:pPr>
      <w:r>
        <w:rPr>
          <w:rFonts w:hint="eastAsia"/>
        </w:rPr>
        <w:t>本文档是</w:t>
      </w:r>
      <w:r w:rsidR="003A4D0D">
        <w:rPr>
          <w:rFonts w:hint="eastAsia"/>
        </w:rPr>
        <w:t>C</w:t>
      </w:r>
      <w:r w:rsidR="003A4D0D">
        <w:t>PSP</w:t>
      </w:r>
      <w:r w:rsidR="00D65E26">
        <w:rPr>
          <w:rFonts w:hint="eastAsia"/>
        </w:rPr>
        <w:t>违章</w:t>
      </w:r>
      <w:r w:rsidR="003A4D0D">
        <w:rPr>
          <w:rFonts w:hint="eastAsia"/>
        </w:rPr>
        <w:t>服务的设计，</w:t>
      </w:r>
      <w:r w:rsidR="003A4D0D">
        <w:rPr>
          <w:rFonts w:hint="eastAsia"/>
        </w:rPr>
        <w:t xml:space="preserve"> </w:t>
      </w:r>
      <w:proofErr w:type="gramStart"/>
      <w:r w:rsidR="003A4D0D">
        <w:rPr>
          <w:rFonts w:hint="eastAsia"/>
        </w:rPr>
        <w:t>支撑</w:t>
      </w:r>
      <w:r w:rsidR="001F201B">
        <w:rPr>
          <w:rFonts w:hint="eastAsia"/>
        </w:rPr>
        <w:t>车端</w:t>
      </w:r>
      <w:r w:rsidR="00D65E26">
        <w:rPr>
          <w:rFonts w:hint="eastAsia"/>
        </w:rPr>
        <w:t>查询</w:t>
      </w:r>
      <w:proofErr w:type="gramEnd"/>
      <w:r w:rsidR="00D65E26">
        <w:rPr>
          <w:rFonts w:hint="eastAsia"/>
        </w:rPr>
        <w:t>违章数据、违章缴费业务</w:t>
      </w:r>
      <w:r>
        <w:rPr>
          <w:rFonts w:hint="eastAsia"/>
        </w:rPr>
        <w:t>，</w:t>
      </w:r>
      <w:r w:rsidR="003A4D0D">
        <w:rPr>
          <w:rFonts w:hint="eastAsia"/>
        </w:rPr>
        <w:t xml:space="preserve"> </w:t>
      </w:r>
      <w:r>
        <w:rPr>
          <w:rFonts w:hint="eastAsia"/>
        </w:rPr>
        <w:t>主要包含技术架构、设计思路、及应用场景。本阶段，文档主要用于指导项目计划制定、系统</w:t>
      </w:r>
      <w:r>
        <w:rPr>
          <w:rFonts w:hint="eastAsia"/>
        </w:rPr>
        <w:t>/</w:t>
      </w:r>
      <w:r>
        <w:rPr>
          <w:rFonts w:hint="eastAsia"/>
        </w:rPr>
        <w:t>模块的开发、数据设计、测试方案、运</w:t>
      </w:r>
      <w:proofErr w:type="gramStart"/>
      <w:r>
        <w:rPr>
          <w:rFonts w:hint="eastAsia"/>
        </w:rPr>
        <w:t>维方案</w:t>
      </w:r>
      <w:proofErr w:type="gramEnd"/>
      <w:r>
        <w:rPr>
          <w:rFonts w:hint="eastAsia"/>
        </w:rPr>
        <w:t>等。</w:t>
      </w:r>
    </w:p>
    <w:p w14:paraId="67C163E6" w14:textId="77777777" w:rsidR="00B27C17" w:rsidRDefault="007621EA">
      <w:pPr>
        <w:pStyle w:val="20"/>
        <w:rPr>
          <w:sz w:val="24"/>
          <w:szCs w:val="24"/>
        </w:rPr>
      </w:pPr>
      <w:bookmarkStart w:id="20" w:name="_Toc15161"/>
      <w:bookmarkStart w:id="21" w:name="_Toc20659"/>
      <w:bookmarkStart w:id="22" w:name="_Toc1183"/>
      <w:bookmarkStart w:id="23" w:name="_Toc22588"/>
      <w:bookmarkStart w:id="24" w:name="_Toc8271"/>
      <w:bookmarkStart w:id="25" w:name="_Toc20764"/>
      <w:bookmarkStart w:id="26" w:name="_Toc30556"/>
      <w:bookmarkStart w:id="27" w:name="_Toc69462145"/>
      <w:r>
        <w:rPr>
          <w:rFonts w:hint="eastAsia"/>
          <w:sz w:val="24"/>
          <w:szCs w:val="24"/>
        </w:rPr>
        <w:t>读者对象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01226219" w14:textId="77777777" w:rsidR="00B27C17" w:rsidRDefault="007621EA">
      <w:pPr>
        <w:ind w:firstLine="420"/>
      </w:pPr>
      <w:r>
        <w:rPr>
          <w:rFonts w:hint="eastAsia"/>
        </w:rPr>
        <w:t>研发相关人员</w:t>
      </w:r>
      <w:r>
        <w:rPr>
          <w:rFonts w:hint="eastAsia"/>
        </w:rPr>
        <w:t>\</w:t>
      </w:r>
      <w:r>
        <w:rPr>
          <w:rFonts w:hint="eastAsia"/>
        </w:rPr>
        <w:t>评审相关人员</w:t>
      </w:r>
      <w:r>
        <w:rPr>
          <w:rFonts w:hint="eastAsia"/>
        </w:rPr>
        <w:t>\</w:t>
      </w:r>
      <w:r>
        <w:rPr>
          <w:rFonts w:hint="eastAsia"/>
        </w:rPr>
        <w:t>高层领导及公司规定的其他有阅读权限人员。</w:t>
      </w:r>
    </w:p>
    <w:p w14:paraId="1F1A1002" w14:textId="77777777" w:rsidR="00B27C17" w:rsidRDefault="007621EA">
      <w:pPr>
        <w:pStyle w:val="20"/>
        <w:rPr>
          <w:sz w:val="24"/>
          <w:szCs w:val="24"/>
        </w:rPr>
      </w:pPr>
      <w:bookmarkStart w:id="28" w:name="_Toc25920"/>
      <w:bookmarkStart w:id="29" w:name="_Toc13516"/>
      <w:bookmarkStart w:id="30" w:name="_Toc29604"/>
      <w:bookmarkStart w:id="31" w:name="_Toc12556"/>
      <w:bookmarkStart w:id="32" w:name="_Toc1243"/>
      <w:bookmarkStart w:id="33" w:name="_Toc28538"/>
      <w:bookmarkStart w:id="34" w:name="_Toc12785"/>
      <w:bookmarkStart w:id="35" w:name="_Toc69462146"/>
      <w:r>
        <w:rPr>
          <w:rFonts w:hint="eastAsia"/>
          <w:sz w:val="24"/>
          <w:szCs w:val="24"/>
        </w:rPr>
        <w:t>术语与解释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tbl>
      <w:tblPr>
        <w:tblW w:w="8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7"/>
        <w:gridCol w:w="6373"/>
      </w:tblGrid>
      <w:tr w:rsidR="00B27C17" w14:paraId="72CBD7E7" w14:textId="77777777">
        <w:tc>
          <w:tcPr>
            <w:tcW w:w="2347" w:type="dxa"/>
            <w:shd w:val="clear" w:color="auto" w:fill="D9D9D9"/>
          </w:tcPr>
          <w:p w14:paraId="45E4D5AC" w14:textId="77777777" w:rsidR="00B27C17" w:rsidRDefault="007621EA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缩写、术语</w:t>
            </w:r>
          </w:p>
        </w:tc>
        <w:tc>
          <w:tcPr>
            <w:tcW w:w="6373" w:type="dxa"/>
            <w:shd w:val="clear" w:color="auto" w:fill="D9D9D9"/>
          </w:tcPr>
          <w:p w14:paraId="76E60E9F" w14:textId="77777777" w:rsidR="00B27C17" w:rsidRDefault="007621EA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解</w:t>
            </w: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释</w:t>
            </w:r>
          </w:p>
        </w:tc>
      </w:tr>
      <w:tr w:rsidR="00B27C17" w14:paraId="08E1B0BC" w14:textId="77777777">
        <w:tc>
          <w:tcPr>
            <w:tcW w:w="2347" w:type="dxa"/>
          </w:tcPr>
          <w:p w14:paraId="51C861BA" w14:textId="77777777" w:rsidR="00B27C17" w:rsidRDefault="00B27C17">
            <w:pPr>
              <w:tabs>
                <w:tab w:val="left" w:pos="3346"/>
              </w:tabs>
              <w:rPr>
                <w:color w:val="000000"/>
              </w:rPr>
            </w:pPr>
          </w:p>
        </w:tc>
        <w:tc>
          <w:tcPr>
            <w:tcW w:w="6373" w:type="dxa"/>
          </w:tcPr>
          <w:p w14:paraId="0F59F391" w14:textId="77777777" w:rsidR="00B27C17" w:rsidRDefault="00B27C17">
            <w:pPr>
              <w:tabs>
                <w:tab w:val="left" w:pos="3346"/>
              </w:tabs>
              <w:rPr>
                <w:color w:val="000000"/>
              </w:rPr>
            </w:pPr>
          </w:p>
        </w:tc>
      </w:tr>
    </w:tbl>
    <w:p w14:paraId="5545D278" w14:textId="77777777" w:rsidR="00B27C17" w:rsidRDefault="00B27C17"/>
    <w:p w14:paraId="72A82BF1" w14:textId="77777777" w:rsidR="00B27C17" w:rsidRDefault="007621EA">
      <w:pPr>
        <w:pStyle w:val="11"/>
        <w:rPr>
          <w:sz w:val="24"/>
          <w:szCs w:val="24"/>
        </w:rPr>
      </w:pPr>
      <w:bookmarkStart w:id="36" w:name="_Toc25746"/>
      <w:bookmarkStart w:id="37" w:name="_Toc17139"/>
      <w:bookmarkStart w:id="38" w:name="_Toc9124"/>
      <w:bookmarkStart w:id="39" w:name="_Toc11566"/>
      <w:bookmarkStart w:id="40" w:name="_Toc19282"/>
      <w:bookmarkStart w:id="41" w:name="_Toc28376"/>
      <w:bookmarkStart w:id="42" w:name="_Toc17041"/>
      <w:bookmarkStart w:id="43" w:name="_Toc69462147"/>
      <w:r>
        <w:rPr>
          <w:rFonts w:hint="eastAsia"/>
          <w:sz w:val="24"/>
          <w:szCs w:val="24"/>
        </w:rPr>
        <w:t>背景概述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09CA41D8" w14:textId="77777777" w:rsidR="00B27C17" w:rsidRDefault="007621EA">
      <w:pPr>
        <w:pStyle w:val="11"/>
        <w:rPr>
          <w:sz w:val="24"/>
          <w:szCs w:val="24"/>
        </w:rPr>
      </w:pPr>
      <w:bookmarkStart w:id="44" w:name="_Toc10624347"/>
      <w:bookmarkStart w:id="45" w:name="_Toc29879"/>
      <w:bookmarkStart w:id="46" w:name="_Toc31126"/>
      <w:bookmarkStart w:id="47" w:name="_Toc28499"/>
      <w:bookmarkStart w:id="48" w:name="_Toc4489"/>
      <w:bookmarkStart w:id="49" w:name="_Toc7310"/>
      <w:bookmarkStart w:id="50" w:name="_Toc4936"/>
      <w:bookmarkStart w:id="51" w:name="_Toc7807"/>
      <w:bookmarkStart w:id="52" w:name="_Toc32000"/>
      <w:bookmarkStart w:id="53" w:name="_Toc69462148"/>
      <w:r>
        <w:rPr>
          <w:rFonts w:hint="eastAsia"/>
          <w:sz w:val="24"/>
          <w:szCs w:val="24"/>
        </w:rPr>
        <w:t>需求分析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6DFCE278" w14:textId="77777777" w:rsidR="00B27C17" w:rsidRDefault="007621EA">
      <w:pPr>
        <w:pStyle w:val="11"/>
        <w:rPr>
          <w:sz w:val="24"/>
          <w:szCs w:val="24"/>
        </w:rPr>
      </w:pPr>
      <w:bookmarkStart w:id="54" w:name="_Toc11894"/>
      <w:bookmarkStart w:id="55" w:name="_Toc25997"/>
      <w:bookmarkStart w:id="56" w:name="_Toc8775"/>
      <w:bookmarkStart w:id="57" w:name="_Toc144"/>
      <w:bookmarkStart w:id="58" w:name="_Toc13960"/>
      <w:bookmarkStart w:id="59" w:name="_Toc3226"/>
      <w:bookmarkStart w:id="60" w:name="_Toc10624358"/>
      <w:bookmarkStart w:id="61" w:name="_Toc28863"/>
      <w:bookmarkStart w:id="62" w:name="_Toc19255"/>
      <w:bookmarkStart w:id="63" w:name="_Toc69462149"/>
      <w:r>
        <w:rPr>
          <w:rFonts w:hint="eastAsia"/>
          <w:sz w:val="24"/>
          <w:szCs w:val="24"/>
        </w:rPr>
        <w:t>方案设计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1988FAD3" w14:textId="77777777" w:rsidR="00B27C17" w:rsidRDefault="007621EA">
      <w:pPr>
        <w:pStyle w:val="20"/>
        <w:rPr>
          <w:sz w:val="24"/>
          <w:szCs w:val="24"/>
        </w:rPr>
      </w:pPr>
      <w:bookmarkStart w:id="64" w:name="_Toc27214"/>
      <w:bookmarkStart w:id="65" w:name="_Toc14467"/>
      <w:bookmarkStart w:id="66" w:name="_Toc23152"/>
      <w:bookmarkStart w:id="67" w:name="_Toc28025"/>
      <w:bookmarkStart w:id="68" w:name="_Toc4772"/>
      <w:bookmarkStart w:id="69" w:name="_Toc24764"/>
      <w:bookmarkStart w:id="70" w:name="_Toc20816"/>
      <w:bookmarkStart w:id="71" w:name="_Toc19416"/>
      <w:bookmarkStart w:id="72" w:name="_Toc10417"/>
      <w:bookmarkStart w:id="73" w:name="_Toc69462150"/>
      <w:bookmarkStart w:id="74" w:name="_Toc10624363"/>
      <w:r>
        <w:rPr>
          <w:rFonts w:hint="eastAsia"/>
          <w:sz w:val="24"/>
          <w:szCs w:val="24"/>
        </w:rPr>
        <w:t>系统功能模块</w:t>
      </w:r>
      <w:bookmarkEnd w:id="64"/>
      <w:bookmarkEnd w:id="65"/>
      <w:bookmarkEnd w:id="66"/>
      <w:bookmarkEnd w:id="67"/>
      <w:bookmarkEnd w:id="68"/>
      <w:bookmarkEnd w:id="69"/>
      <w:r>
        <w:rPr>
          <w:rFonts w:hint="eastAsia"/>
          <w:sz w:val="24"/>
          <w:szCs w:val="24"/>
        </w:rPr>
        <w:t>图</w:t>
      </w:r>
      <w:bookmarkEnd w:id="70"/>
      <w:bookmarkEnd w:id="71"/>
      <w:bookmarkEnd w:id="72"/>
      <w:bookmarkEnd w:id="73"/>
    </w:p>
    <w:p w14:paraId="370B336A" w14:textId="02067C10" w:rsidR="00B27C17" w:rsidRDefault="00B27C17">
      <w:pPr>
        <w:rPr>
          <w:b/>
          <w:bCs/>
        </w:rPr>
      </w:pPr>
    </w:p>
    <w:p w14:paraId="5DF93640" w14:textId="77777777" w:rsidR="00B27C17" w:rsidRDefault="007621EA">
      <w:pPr>
        <w:pStyle w:val="20"/>
        <w:rPr>
          <w:sz w:val="24"/>
          <w:szCs w:val="24"/>
        </w:rPr>
      </w:pPr>
      <w:bookmarkStart w:id="75" w:name="_Toc3575"/>
      <w:bookmarkStart w:id="76" w:name="_Toc5864"/>
      <w:bookmarkStart w:id="77" w:name="_Toc16477"/>
      <w:bookmarkStart w:id="78" w:name="_Toc69462151"/>
      <w:r>
        <w:rPr>
          <w:rFonts w:hint="eastAsia"/>
          <w:sz w:val="24"/>
          <w:szCs w:val="24"/>
        </w:rPr>
        <w:lastRenderedPageBreak/>
        <w:t>系统功能时序图</w:t>
      </w:r>
      <w:bookmarkEnd w:id="75"/>
      <w:bookmarkEnd w:id="76"/>
      <w:bookmarkEnd w:id="77"/>
      <w:bookmarkEnd w:id="78"/>
    </w:p>
    <w:p w14:paraId="3CA30AE5" w14:textId="63B90A61" w:rsidR="00B27C17" w:rsidRDefault="00AB2054">
      <w:r>
        <w:object w:dxaOrig="12564" w:dyaOrig="8880" w14:anchorId="3E800F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65pt;height:347.1pt" o:ole="">
            <v:imagedata r:id="rId13" o:title=""/>
          </v:shape>
          <o:OLEObject Type="Embed" ProgID="Visio.Drawing.15" ShapeID="_x0000_i1025" DrawAspect="Content" ObjectID="_1680074963" r:id="rId14"/>
        </w:object>
      </w:r>
    </w:p>
    <w:p w14:paraId="769F341A" w14:textId="6939A86B" w:rsidR="00AB2054" w:rsidRDefault="00C34EAE" w:rsidP="00AB2054">
      <w:pPr>
        <w:jc w:val="center"/>
        <w:rPr>
          <w:b/>
          <w:bCs/>
        </w:rPr>
      </w:pPr>
      <w:r>
        <w:rPr>
          <w:rFonts w:hint="eastAsia"/>
          <w:b/>
          <w:bCs/>
        </w:rPr>
        <w:t>违章查询</w:t>
      </w:r>
      <w:r w:rsidR="00AB2054" w:rsidRPr="00AB2054">
        <w:rPr>
          <w:rFonts w:hint="eastAsia"/>
          <w:b/>
          <w:bCs/>
        </w:rPr>
        <w:t>时序图</w:t>
      </w:r>
    </w:p>
    <w:p w14:paraId="63FEF1FA" w14:textId="4FB8EED2" w:rsidR="00CA6935" w:rsidRDefault="008D0FE2" w:rsidP="00AB2054">
      <w:pPr>
        <w:jc w:val="center"/>
        <w:rPr>
          <w:b/>
          <w:bCs/>
        </w:rPr>
      </w:pPr>
      <w:r>
        <w:rPr>
          <w:b/>
          <w:bCs/>
        </w:rPr>
        <w:object w:dxaOrig="14521" w:dyaOrig="11064" w14:anchorId="0EA47ACA">
          <v:shape id="_x0000_i1026" type="#_x0000_t75" style="width:489.5pt;height:379.9pt" o:ole="">
            <v:imagedata r:id="rId15" o:title=""/>
          </v:shape>
          <o:OLEObject Type="Embed" ProgID="Visio.Drawing.15" ShapeID="_x0000_i1026" DrawAspect="Content" ObjectID="_1680074964" r:id="rId16"/>
        </w:object>
      </w:r>
    </w:p>
    <w:p w14:paraId="01BF588A" w14:textId="570B57F1" w:rsidR="00CA6935" w:rsidRPr="00C4792F" w:rsidRDefault="00CA6935" w:rsidP="00CA6935">
      <w:pPr>
        <w:jc w:val="center"/>
        <w:rPr>
          <w:b/>
          <w:bCs/>
        </w:rPr>
      </w:pPr>
      <w:r>
        <w:rPr>
          <w:rFonts w:hint="eastAsia"/>
          <w:b/>
          <w:bCs/>
        </w:rPr>
        <w:t>违章办理</w:t>
      </w:r>
      <w:r w:rsidRPr="00AB2054">
        <w:rPr>
          <w:rFonts w:hint="eastAsia"/>
          <w:b/>
          <w:bCs/>
        </w:rPr>
        <w:t>时序图</w:t>
      </w:r>
    </w:p>
    <w:p w14:paraId="6CCE9079" w14:textId="245D5CAB" w:rsidR="00C34EAE" w:rsidRDefault="00E17D23" w:rsidP="00AB2054">
      <w:pPr>
        <w:jc w:val="center"/>
        <w:rPr>
          <w:b/>
          <w:bCs/>
        </w:rPr>
      </w:pPr>
      <w:r>
        <w:rPr>
          <w:b/>
          <w:bCs/>
        </w:rPr>
        <w:object w:dxaOrig="13801" w:dyaOrig="8880" w14:anchorId="789E0CED">
          <v:shape id="_x0000_i1027" type="#_x0000_t75" style="width:473.35pt;height:323.45pt" o:ole="">
            <v:imagedata r:id="rId17" o:title=""/>
          </v:shape>
          <o:OLEObject Type="Embed" ProgID="Visio.Drawing.15" ShapeID="_x0000_i1027" DrawAspect="Content" ObjectID="_1680074965" r:id="rId18"/>
        </w:object>
      </w:r>
    </w:p>
    <w:p w14:paraId="404CCE8B" w14:textId="55070679" w:rsidR="00C34EAE" w:rsidRDefault="00024D1B" w:rsidP="00C34EAE">
      <w:pPr>
        <w:jc w:val="center"/>
        <w:rPr>
          <w:b/>
          <w:bCs/>
        </w:rPr>
      </w:pPr>
      <w:r>
        <w:rPr>
          <w:rFonts w:hint="eastAsia"/>
          <w:b/>
          <w:bCs/>
        </w:rPr>
        <w:t>违章</w:t>
      </w:r>
      <w:r w:rsidR="00C34EAE">
        <w:rPr>
          <w:rFonts w:hint="eastAsia"/>
          <w:b/>
          <w:bCs/>
        </w:rPr>
        <w:t>提醒</w:t>
      </w:r>
      <w:r w:rsidR="00C34EAE" w:rsidRPr="00AB2054">
        <w:rPr>
          <w:rFonts w:hint="eastAsia"/>
          <w:b/>
          <w:bCs/>
        </w:rPr>
        <w:t>时序图</w:t>
      </w:r>
    </w:p>
    <w:p w14:paraId="55E5BE45" w14:textId="3D388B9D" w:rsidR="00B27C17" w:rsidRDefault="007621EA">
      <w:pPr>
        <w:pStyle w:val="20"/>
        <w:rPr>
          <w:sz w:val="24"/>
          <w:szCs w:val="24"/>
        </w:rPr>
      </w:pPr>
      <w:bookmarkStart w:id="79" w:name="_Toc4822"/>
      <w:bookmarkStart w:id="80" w:name="_Toc17021"/>
      <w:bookmarkStart w:id="81" w:name="_Toc13838"/>
      <w:bookmarkStart w:id="82" w:name="_Toc6159"/>
      <w:bookmarkStart w:id="83" w:name="_Toc21635"/>
      <w:bookmarkStart w:id="84" w:name="_Toc3817"/>
      <w:bookmarkStart w:id="85" w:name="_Toc69462152"/>
      <w:r>
        <w:rPr>
          <w:rFonts w:hint="eastAsia"/>
          <w:sz w:val="24"/>
          <w:szCs w:val="24"/>
        </w:rPr>
        <w:t>功能</w:t>
      </w:r>
      <w:bookmarkEnd w:id="79"/>
      <w:bookmarkEnd w:id="80"/>
      <w:bookmarkEnd w:id="81"/>
      <w:r>
        <w:rPr>
          <w:rFonts w:hint="eastAsia"/>
          <w:sz w:val="24"/>
          <w:szCs w:val="24"/>
        </w:rPr>
        <w:t>模块说明</w:t>
      </w:r>
      <w:bookmarkEnd w:id="82"/>
      <w:bookmarkEnd w:id="83"/>
      <w:bookmarkEnd w:id="84"/>
      <w:bookmarkEnd w:id="85"/>
    </w:p>
    <w:p w14:paraId="3D50D11D" w14:textId="17E70E8B" w:rsidR="00F546E3" w:rsidRDefault="00063E9E" w:rsidP="00F546E3">
      <w:pPr>
        <w:pStyle w:val="30"/>
      </w:pPr>
      <w:bookmarkStart w:id="86" w:name="_Toc69462153"/>
      <w:r>
        <w:rPr>
          <w:rFonts w:hint="eastAsia"/>
        </w:rPr>
        <w:t>违章</w:t>
      </w:r>
      <w:r w:rsidR="00F546E3">
        <w:rPr>
          <w:rFonts w:hint="eastAsia"/>
        </w:rPr>
        <w:t>数据缓存</w:t>
      </w:r>
      <w:bookmarkEnd w:id="86"/>
    </w:p>
    <w:p w14:paraId="772829E1" w14:textId="4AE305DB" w:rsidR="00F546E3" w:rsidRDefault="00F546E3" w:rsidP="007462EB">
      <w:pPr>
        <w:ind w:left="420" w:firstLineChars="200" w:firstLine="480"/>
      </w:pPr>
      <w:r>
        <w:rPr>
          <w:rFonts w:hint="eastAsia"/>
        </w:rPr>
        <w:t>结合管理后台接口配置，</w:t>
      </w:r>
      <w:r>
        <w:rPr>
          <w:rFonts w:hint="eastAsia"/>
        </w:rPr>
        <w:t xml:space="preserve"> </w:t>
      </w:r>
      <w:r>
        <w:rPr>
          <w:rFonts w:hint="eastAsia"/>
        </w:rPr>
        <w:t>对</w:t>
      </w:r>
      <w:r w:rsidR="00B62A82">
        <w:rPr>
          <w:rFonts w:hint="eastAsia"/>
        </w:rPr>
        <w:t>用户违章记录</w:t>
      </w:r>
      <w:r>
        <w:rPr>
          <w:rFonts w:hint="eastAsia"/>
        </w:rPr>
        <w:t>的数据</w:t>
      </w:r>
      <w:r w:rsidR="00B62A82">
        <w:rPr>
          <w:rFonts w:hint="eastAsia"/>
        </w:rPr>
        <w:t>进行</w:t>
      </w:r>
      <w:r>
        <w:rPr>
          <w:rFonts w:hint="eastAsia"/>
        </w:rPr>
        <w:t>缓存</w:t>
      </w:r>
      <w:r w:rsidR="00B62A82">
        <w:rPr>
          <w:rFonts w:hint="eastAsia"/>
        </w:rPr>
        <w:t>；</w:t>
      </w:r>
      <w:r w:rsidR="00B62A82">
        <w:rPr>
          <w:rFonts w:hint="eastAsia"/>
        </w:rPr>
        <w:t>2</w:t>
      </w:r>
      <w:r w:rsidR="00B62A82">
        <w:t>4h</w:t>
      </w:r>
      <w:r w:rsidR="00B62A82">
        <w:rPr>
          <w:rFonts w:hint="eastAsia"/>
        </w:rPr>
        <w:t>内访问直接返回缓存数据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缓存时长</w:t>
      </w:r>
      <w:r w:rsidR="00CB717B">
        <w:rPr>
          <w:rFonts w:hint="eastAsia"/>
        </w:rPr>
        <w:t>可配置</w:t>
      </w:r>
      <w:r w:rsidR="00AF35FE">
        <w:rPr>
          <w:rFonts w:hint="eastAsia"/>
        </w:rPr>
        <w:t>，默认</w:t>
      </w:r>
      <w:r w:rsidR="00AF35FE">
        <w:rPr>
          <w:rFonts w:hint="eastAsia"/>
        </w:rPr>
        <w:t>2</w:t>
      </w:r>
      <w:r w:rsidR="00AF35FE">
        <w:t>4</w:t>
      </w:r>
      <w:r w:rsidR="00AF35FE">
        <w:rPr>
          <w:rFonts w:hint="eastAsia"/>
        </w:rPr>
        <w:t>小时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以</w:t>
      </w:r>
      <w:r w:rsidR="000952BC">
        <w:rPr>
          <w:rFonts w:hint="eastAsia"/>
        </w:rPr>
        <w:t>车牌号</w:t>
      </w:r>
      <w:r w:rsidR="000D4681">
        <w:rPr>
          <w:rFonts w:hint="eastAsia"/>
        </w:rPr>
        <w:t>:</w:t>
      </w:r>
      <w:r w:rsidR="000D4681">
        <w:rPr>
          <w:rFonts w:hint="eastAsia"/>
        </w:rPr>
        <w:t>查询时间</w:t>
      </w:r>
      <w:r>
        <w:rPr>
          <w:rFonts w:hint="eastAsia"/>
        </w:rPr>
        <w:t>进行数据缓存和读取。</w:t>
      </w:r>
    </w:p>
    <w:p w14:paraId="1A9BB1F5" w14:textId="57F96917" w:rsidR="002F0DCE" w:rsidRDefault="002F0DCE" w:rsidP="002F0DCE">
      <w:pPr>
        <w:pStyle w:val="30"/>
      </w:pPr>
      <w:bookmarkStart w:id="87" w:name="_Toc69462154"/>
      <w:r>
        <w:rPr>
          <w:rFonts w:hint="eastAsia"/>
        </w:rPr>
        <w:t>车云通讯安全</w:t>
      </w:r>
      <w:bookmarkEnd w:id="87"/>
    </w:p>
    <w:p w14:paraId="49CD3075" w14:textId="6BA7CFC3" w:rsidR="002F0DCE" w:rsidRDefault="002F0DCE" w:rsidP="002F0DCE">
      <w:pPr>
        <w:pStyle w:val="30"/>
      </w:pPr>
      <w:bookmarkStart w:id="88" w:name="_Toc69462155"/>
      <w:r>
        <w:rPr>
          <w:rFonts w:hint="eastAsia"/>
        </w:rPr>
        <w:t>供应商接口鉴权</w:t>
      </w:r>
      <w:bookmarkEnd w:id="88"/>
    </w:p>
    <w:p w14:paraId="0E78C293" w14:textId="2C16379A" w:rsidR="002F0DCE" w:rsidRPr="002F0DCE" w:rsidRDefault="002F0DCE" w:rsidP="002F0DCE">
      <w:pPr>
        <w:ind w:firstLineChars="300" w:firstLine="720"/>
      </w:pPr>
      <w:r>
        <w:rPr>
          <w:rFonts w:hint="eastAsia"/>
        </w:rPr>
        <w:t>根据定点后供应商的鉴权流程，实现与供应商接口</w:t>
      </w:r>
      <w:r w:rsidR="004E0E12">
        <w:rPr>
          <w:rFonts w:hint="eastAsia"/>
        </w:rPr>
        <w:t>安全</w:t>
      </w:r>
      <w:r>
        <w:rPr>
          <w:rFonts w:hint="eastAsia"/>
        </w:rPr>
        <w:t>访问。</w:t>
      </w:r>
    </w:p>
    <w:p w14:paraId="5EC83495" w14:textId="1E064C44" w:rsidR="00E22827" w:rsidRDefault="00E22827" w:rsidP="00E22827">
      <w:pPr>
        <w:pStyle w:val="11"/>
        <w:rPr>
          <w:sz w:val="24"/>
          <w:szCs w:val="24"/>
        </w:rPr>
      </w:pPr>
      <w:bookmarkStart w:id="89" w:name="_Toc69462156"/>
      <w:r>
        <w:rPr>
          <w:rFonts w:hint="eastAsia"/>
          <w:sz w:val="24"/>
          <w:szCs w:val="24"/>
        </w:rPr>
        <w:lastRenderedPageBreak/>
        <w:t>接口设计</w:t>
      </w:r>
      <w:bookmarkEnd w:id="89"/>
    </w:p>
    <w:p w14:paraId="46A046FE" w14:textId="65AEC985" w:rsidR="00E22827" w:rsidRDefault="00E22827" w:rsidP="00E22827">
      <w:pPr>
        <w:pStyle w:val="20"/>
        <w:rPr>
          <w:sz w:val="24"/>
          <w:szCs w:val="24"/>
        </w:rPr>
      </w:pPr>
      <w:bookmarkStart w:id="90" w:name="_Toc69462157"/>
      <w:r>
        <w:rPr>
          <w:rFonts w:hint="eastAsia"/>
          <w:sz w:val="24"/>
          <w:szCs w:val="24"/>
        </w:rPr>
        <w:t>车辆</w:t>
      </w:r>
      <w:r w:rsidR="000E5955">
        <w:rPr>
          <w:rFonts w:hint="eastAsia"/>
          <w:sz w:val="24"/>
          <w:szCs w:val="24"/>
        </w:rPr>
        <w:t>绑定</w:t>
      </w:r>
      <w:r>
        <w:rPr>
          <w:rFonts w:hint="eastAsia"/>
          <w:sz w:val="24"/>
          <w:szCs w:val="24"/>
        </w:rPr>
        <w:t>信息</w:t>
      </w:r>
      <w:bookmarkEnd w:id="90"/>
    </w:p>
    <w:p w14:paraId="7D75D16C" w14:textId="1898D9FF" w:rsidR="00411803" w:rsidRDefault="00411803" w:rsidP="00231768">
      <w:pPr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T</w:t>
      </w:r>
      <w:r>
        <w:t>SP</w:t>
      </w:r>
      <w:r>
        <w:rPr>
          <w:rFonts w:hint="eastAsia"/>
        </w:rPr>
        <w:t>基础服务绑定车辆接口，</w:t>
      </w:r>
      <w:r>
        <w:rPr>
          <w:rFonts w:hint="eastAsia"/>
        </w:rPr>
        <w:t xml:space="preserve"> </w:t>
      </w:r>
      <w:r>
        <w:rPr>
          <w:rFonts w:hint="eastAsia"/>
        </w:rPr>
        <w:t>车辆绑定、车牌修改、绑定查询。</w:t>
      </w:r>
    </w:p>
    <w:p w14:paraId="656BFC1C" w14:textId="6155A5DA" w:rsidR="00E22827" w:rsidRDefault="00231768" w:rsidP="002D27E2">
      <w:r>
        <w:rPr>
          <w:rFonts w:hint="eastAsia"/>
        </w:rPr>
        <w:t>见附录。</w:t>
      </w:r>
      <w:r w:rsidR="00F024D1">
        <w:rPr>
          <w:rFonts w:hint="eastAsia"/>
        </w:rPr>
        <w:t xml:space="preserve"> </w:t>
      </w:r>
    </w:p>
    <w:p w14:paraId="52514E20" w14:textId="1231723C" w:rsidR="00740F3B" w:rsidRDefault="00740F3B" w:rsidP="00740F3B">
      <w:pPr>
        <w:pStyle w:val="30"/>
      </w:pPr>
      <w:bookmarkStart w:id="91" w:name="_Toc69462158"/>
      <w:r>
        <w:rPr>
          <w:rFonts w:hint="eastAsia"/>
        </w:rPr>
        <w:t>车辆违章查询</w:t>
      </w:r>
      <w:bookmarkEnd w:id="91"/>
    </w:p>
    <w:p w14:paraId="142EF7DF" w14:textId="77777777" w:rsidR="00740F3B" w:rsidRDefault="00740F3B" w:rsidP="00740F3B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68E7DC1C" w14:textId="6F5311B4" w:rsidR="00740F3B" w:rsidRPr="00CF6371" w:rsidRDefault="003B4F60" w:rsidP="00740F3B">
      <w:pPr>
        <w:ind w:firstLineChars="200" w:firstLine="480"/>
      </w:pPr>
      <w:r>
        <w:rPr>
          <w:rFonts w:hint="eastAsia"/>
        </w:rPr>
        <w:t>用户绑定车辆后，</w:t>
      </w:r>
      <w:r w:rsidR="00077D69">
        <w:rPr>
          <w:rFonts w:hint="eastAsia"/>
        </w:rPr>
        <w:t>用户通过</w:t>
      </w:r>
      <w:r>
        <w:rPr>
          <w:rFonts w:hint="eastAsia"/>
        </w:rPr>
        <w:t>H</w:t>
      </w:r>
      <w:r>
        <w:t>U</w:t>
      </w:r>
      <w:r>
        <w:rPr>
          <w:rFonts w:hint="eastAsia"/>
        </w:rPr>
        <w:t>向后台请求用户该</w:t>
      </w:r>
      <w:r w:rsidR="00077D69">
        <w:rPr>
          <w:rFonts w:hint="eastAsia"/>
        </w:rPr>
        <w:t>绑定</w:t>
      </w:r>
      <w:r>
        <w:rPr>
          <w:rFonts w:hint="eastAsia"/>
        </w:rPr>
        <w:t>车辆的违章查询。</w:t>
      </w:r>
      <w:r w:rsidR="00077D69">
        <w:rPr>
          <w:rFonts w:hint="eastAsia"/>
        </w:rPr>
        <w:t>若绑定车辆信息</w:t>
      </w:r>
      <w:r w:rsidR="00454324">
        <w:rPr>
          <w:rFonts w:hint="eastAsia"/>
        </w:rPr>
        <w:t>校验未通过，接口直接返回非法请求。每车当天违章查询时，当天首次查询会进行缓存，</w:t>
      </w:r>
      <w:r w:rsidR="00454324">
        <w:rPr>
          <w:rFonts w:hint="eastAsia"/>
        </w:rPr>
        <w:t xml:space="preserve"> </w:t>
      </w:r>
      <w:r w:rsidR="00454324">
        <w:rPr>
          <w:rFonts w:hint="eastAsia"/>
        </w:rPr>
        <w:t>每车当天的查询次数后续结合管理后台配置进行限制，默认不限制次数。</w:t>
      </w:r>
    </w:p>
    <w:p w14:paraId="21F3FD8F" w14:textId="77777777" w:rsidR="00740F3B" w:rsidRPr="007C19E1" w:rsidRDefault="00740F3B" w:rsidP="00740F3B">
      <w:pPr>
        <w:pStyle w:val="40"/>
      </w:pP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61D0FD11" w14:textId="1C8B62ED" w:rsidR="0055194A" w:rsidRDefault="00740F3B" w:rsidP="0055194A">
      <w:pPr>
        <w:widowControl/>
        <w:tabs>
          <w:tab w:val="center" w:pos="4153"/>
        </w:tabs>
        <w:ind w:firstLineChars="200" w:firstLine="420"/>
        <w:jc w:val="left"/>
        <w:rPr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 xml:space="preserve">GET </w:t>
      </w:r>
      <w:hyperlink r:id="rId19" w:anchor="/operations/%E6%9E%81%E5%85%89%E6%8E%A8%E9%80%81%E6%8E%A5%E5%8F%A3/bindRegistrationIdUsingPOST" w:history="1">
        <w:r w:rsidR="0055194A">
          <w:rPr>
            <w:rFonts w:ascii="宋体" w:hAnsi="宋体" w:cs="宋体" w:hint="eastAsia"/>
            <w:sz w:val="21"/>
            <w:szCs w:val="21"/>
          </w:rPr>
          <w:t>/v</w:t>
        </w:r>
        <w:r w:rsidR="0055194A">
          <w:rPr>
            <w:rFonts w:ascii="宋体" w:hAnsi="宋体" w:cs="宋体"/>
            <w:sz w:val="21"/>
            <w:szCs w:val="21"/>
          </w:rPr>
          <w:t>1/cpsp/</w:t>
        </w:r>
        <w:r w:rsidR="0055194A" w:rsidRPr="006C16A6">
          <w:rPr>
            <w:rFonts w:ascii="宋体" w:hAnsi="宋体" w:cs="宋体"/>
            <w:sz w:val="21"/>
            <w:szCs w:val="21"/>
          </w:rPr>
          <w:t>vehviolation</w:t>
        </w:r>
        <w:r w:rsidR="0055194A">
          <w:rPr>
            <w:rFonts w:ascii="宋体" w:hAnsi="宋体" w:cs="宋体"/>
            <w:sz w:val="21"/>
            <w:szCs w:val="21"/>
          </w:rPr>
          <w:t>/</w:t>
        </w:r>
      </w:hyperlink>
      <w:r w:rsidR="00031502">
        <w:rPr>
          <w:rFonts w:ascii="宋体" w:hAnsi="宋体" w:cs="宋体" w:hint="eastAsia"/>
          <w:sz w:val="21"/>
          <w:szCs w:val="21"/>
        </w:rPr>
        <w:t>query</w:t>
      </w:r>
    </w:p>
    <w:p w14:paraId="16141A24" w14:textId="46C4B2CC" w:rsidR="00740F3B" w:rsidRDefault="00740F3B" w:rsidP="00740F3B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ffff5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1993"/>
        <w:gridCol w:w="1559"/>
        <w:gridCol w:w="1559"/>
        <w:gridCol w:w="3169"/>
      </w:tblGrid>
      <w:tr w:rsidR="00186A0B" w14:paraId="0991B9E4" w14:textId="77777777" w:rsidTr="00A74E7D">
        <w:tc>
          <w:tcPr>
            <w:tcW w:w="1993" w:type="dxa"/>
          </w:tcPr>
          <w:p w14:paraId="7C8484A3" w14:textId="77777777" w:rsidR="00186A0B" w:rsidRDefault="00186A0B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559" w:type="dxa"/>
          </w:tcPr>
          <w:p w14:paraId="02E14925" w14:textId="77777777" w:rsidR="00186A0B" w:rsidRDefault="00186A0B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559" w:type="dxa"/>
          </w:tcPr>
          <w:p w14:paraId="17BFC186" w14:textId="77777777" w:rsidR="00186A0B" w:rsidRDefault="00186A0B" w:rsidP="00D27744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3169" w:type="dxa"/>
          </w:tcPr>
          <w:p w14:paraId="326FE42F" w14:textId="77777777" w:rsidR="00186A0B" w:rsidRDefault="00186A0B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186A0B" w14:paraId="034D636D" w14:textId="77777777" w:rsidTr="00A74E7D">
        <w:tc>
          <w:tcPr>
            <w:tcW w:w="1993" w:type="dxa"/>
          </w:tcPr>
          <w:p w14:paraId="36951900" w14:textId="2BDD461E" w:rsidR="00186A0B" w:rsidRDefault="003E3987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/>
                <w:sz w:val="21"/>
                <w:szCs w:val="21"/>
              </w:rPr>
              <w:t>carNumber</w:t>
            </w:r>
            <w:proofErr w:type="spellEnd"/>
          </w:p>
        </w:tc>
        <w:tc>
          <w:tcPr>
            <w:tcW w:w="1559" w:type="dxa"/>
          </w:tcPr>
          <w:p w14:paraId="10ECDF2F" w14:textId="1302C429" w:rsidR="00186A0B" w:rsidRDefault="000A6142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t</w:t>
            </w:r>
            <w:r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559" w:type="dxa"/>
          </w:tcPr>
          <w:p w14:paraId="6A3ABACE" w14:textId="77777777" w:rsidR="00186A0B" w:rsidRDefault="00186A0B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3169" w:type="dxa"/>
          </w:tcPr>
          <w:p w14:paraId="6A1D5B88" w14:textId="24FC79F9" w:rsidR="00186A0B" w:rsidRDefault="00E11D97" w:rsidP="00800533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车牌号</w:t>
            </w:r>
          </w:p>
        </w:tc>
      </w:tr>
      <w:tr w:rsidR="009752EE" w14:paraId="4712115B" w14:textId="77777777" w:rsidTr="00A74E7D">
        <w:tc>
          <w:tcPr>
            <w:tcW w:w="1993" w:type="dxa"/>
          </w:tcPr>
          <w:p w14:paraId="3CFDCEBB" w14:textId="4FAD3B78" w:rsidR="009752EE" w:rsidRDefault="009752EE" w:rsidP="009752EE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 w:val="21"/>
                <w:szCs w:val="21"/>
              </w:rPr>
              <w:t>v</w:t>
            </w:r>
            <w:r>
              <w:rPr>
                <w:rFonts w:ascii="宋体" w:hAnsi="宋体" w:cs="宋体"/>
                <w:sz w:val="21"/>
                <w:szCs w:val="21"/>
              </w:rPr>
              <w:t>in</w:t>
            </w:r>
            <w:r>
              <w:rPr>
                <w:rFonts w:ascii="宋体" w:hAnsi="宋体" w:cs="宋体" w:hint="eastAsia"/>
                <w:sz w:val="21"/>
                <w:szCs w:val="21"/>
              </w:rPr>
              <w:t>N</w:t>
            </w:r>
            <w:r>
              <w:rPr>
                <w:rFonts w:ascii="宋体" w:hAnsi="宋体" w:cs="宋体"/>
                <w:sz w:val="21"/>
                <w:szCs w:val="21"/>
              </w:rPr>
              <w:t>o</w:t>
            </w:r>
            <w:proofErr w:type="spellEnd"/>
          </w:p>
        </w:tc>
        <w:tc>
          <w:tcPr>
            <w:tcW w:w="1559" w:type="dxa"/>
          </w:tcPr>
          <w:p w14:paraId="6FF0BF10" w14:textId="43CF476E" w:rsidR="009752EE" w:rsidRDefault="009752EE" w:rsidP="009752EE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hAnsi="宋体" w:cs="宋体"/>
                <w:sz w:val="21"/>
                <w:szCs w:val="21"/>
              </w:rPr>
              <w:t>tring</w:t>
            </w:r>
          </w:p>
        </w:tc>
        <w:tc>
          <w:tcPr>
            <w:tcW w:w="1559" w:type="dxa"/>
          </w:tcPr>
          <w:p w14:paraId="01DEAE92" w14:textId="5B6C2B59" w:rsidR="009752EE" w:rsidRDefault="00F01B18" w:rsidP="009752EE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Y</w:t>
            </w:r>
          </w:p>
        </w:tc>
        <w:tc>
          <w:tcPr>
            <w:tcW w:w="3169" w:type="dxa"/>
          </w:tcPr>
          <w:p w14:paraId="56DBBDED" w14:textId="7D4F87DA" w:rsidR="009752EE" w:rsidRDefault="00E11D97" w:rsidP="009752EE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车架号</w:t>
            </w:r>
          </w:p>
        </w:tc>
      </w:tr>
      <w:tr w:rsidR="009752EE" w14:paraId="0FD8F85A" w14:textId="77777777" w:rsidTr="00A74E7D">
        <w:tc>
          <w:tcPr>
            <w:tcW w:w="1993" w:type="dxa"/>
          </w:tcPr>
          <w:p w14:paraId="0D863EB0" w14:textId="11BC4960" w:rsidR="009752EE" w:rsidRDefault="009752EE" w:rsidP="009752EE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 w:val="21"/>
                <w:szCs w:val="21"/>
              </w:rPr>
              <w:t>e</w:t>
            </w:r>
            <w:r>
              <w:rPr>
                <w:rFonts w:ascii="宋体" w:hAnsi="宋体" w:cs="宋体"/>
                <w:sz w:val="21"/>
                <w:szCs w:val="21"/>
              </w:rPr>
              <w:t>ngineNo</w:t>
            </w:r>
            <w:proofErr w:type="spellEnd"/>
          </w:p>
        </w:tc>
        <w:tc>
          <w:tcPr>
            <w:tcW w:w="1559" w:type="dxa"/>
          </w:tcPr>
          <w:p w14:paraId="721FA46D" w14:textId="7F578F95" w:rsidR="009752EE" w:rsidRDefault="009752EE" w:rsidP="009752EE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t</w:t>
            </w:r>
            <w:r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559" w:type="dxa"/>
          </w:tcPr>
          <w:p w14:paraId="42F3D62B" w14:textId="11D64077" w:rsidR="009752EE" w:rsidRDefault="00F01B18" w:rsidP="009752EE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Y</w:t>
            </w:r>
          </w:p>
        </w:tc>
        <w:tc>
          <w:tcPr>
            <w:tcW w:w="3169" w:type="dxa"/>
          </w:tcPr>
          <w:p w14:paraId="1F6C111B" w14:textId="198CEF3F" w:rsidR="009752EE" w:rsidRDefault="00E11D97" w:rsidP="009752EE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引擎号</w:t>
            </w:r>
          </w:p>
        </w:tc>
      </w:tr>
    </w:tbl>
    <w:p w14:paraId="1C3B9AAA" w14:textId="77777777" w:rsidR="00740F3B" w:rsidRDefault="00740F3B" w:rsidP="00740F3B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71F0D04E" w14:textId="213F0283" w:rsidR="00A155F5" w:rsidRDefault="00256C20" w:rsidP="00A155F5">
      <w:pPr>
        <w:widowControl/>
        <w:tabs>
          <w:tab w:val="center" w:pos="4153"/>
        </w:tabs>
        <w:ind w:firstLineChars="200" w:firstLine="480"/>
        <w:jc w:val="left"/>
        <w:rPr>
          <w:sz w:val="21"/>
          <w:szCs w:val="21"/>
        </w:rPr>
      </w:pPr>
      <w:hyperlink r:id="rId20" w:anchor="/operations/%E6%9E%81%E5%85%89%E6%8E%A8%E9%80%81%E6%8E%A5%E5%8F%A3/bindRegistrationIdUsingPOST" w:history="1">
        <w:r w:rsidR="00A155F5">
          <w:rPr>
            <w:rFonts w:ascii="宋体" w:hAnsi="宋体" w:cs="宋体" w:hint="eastAsia"/>
            <w:sz w:val="21"/>
            <w:szCs w:val="21"/>
          </w:rPr>
          <w:t>/v</w:t>
        </w:r>
        <w:r w:rsidR="00A155F5">
          <w:rPr>
            <w:rFonts w:ascii="宋体" w:hAnsi="宋体" w:cs="宋体"/>
            <w:sz w:val="21"/>
            <w:szCs w:val="21"/>
          </w:rPr>
          <w:t>1/cpsp/</w:t>
        </w:r>
        <w:r w:rsidR="00A155F5" w:rsidRPr="006C16A6">
          <w:rPr>
            <w:rFonts w:ascii="宋体" w:hAnsi="宋体" w:cs="宋体"/>
            <w:sz w:val="21"/>
            <w:szCs w:val="21"/>
          </w:rPr>
          <w:t>vehviolation</w:t>
        </w:r>
        <w:r w:rsidR="00A155F5">
          <w:rPr>
            <w:rFonts w:ascii="宋体" w:hAnsi="宋体" w:cs="宋体"/>
            <w:sz w:val="21"/>
            <w:szCs w:val="21"/>
          </w:rPr>
          <w:t>/</w:t>
        </w:r>
      </w:hyperlink>
      <w:r w:rsidR="00031502">
        <w:rPr>
          <w:rFonts w:ascii="宋体" w:hAnsi="宋体" w:cs="宋体"/>
          <w:sz w:val="21"/>
          <w:szCs w:val="21"/>
        </w:rPr>
        <w:t>query</w:t>
      </w:r>
      <w:r w:rsidR="00EC540E">
        <w:rPr>
          <w:rFonts w:ascii="宋体" w:hAnsi="宋体" w:cs="宋体"/>
          <w:sz w:val="21"/>
          <w:szCs w:val="21"/>
        </w:rPr>
        <w:t>?</w:t>
      </w:r>
      <w:r w:rsidR="003E3987">
        <w:rPr>
          <w:rFonts w:ascii="宋体" w:hAnsi="宋体" w:cs="宋体"/>
          <w:sz w:val="21"/>
          <w:szCs w:val="21"/>
        </w:rPr>
        <w:t>carNumber</w:t>
      </w:r>
      <w:r w:rsidR="00EC540E">
        <w:rPr>
          <w:rFonts w:ascii="宋体" w:hAnsi="宋体" w:cs="宋体"/>
          <w:sz w:val="21"/>
          <w:szCs w:val="21"/>
        </w:rPr>
        <w:t>=</w:t>
      </w:r>
      <w:r w:rsidR="00EC540E">
        <w:rPr>
          <w:rFonts w:ascii="宋体" w:hAnsi="宋体" w:cs="宋体" w:hint="eastAsia"/>
          <w:sz w:val="21"/>
          <w:szCs w:val="21"/>
        </w:rPr>
        <w:t>粤B</w:t>
      </w:r>
      <w:r w:rsidR="00EC540E">
        <w:rPr>
          <w:rFonts w:ascii="宋体" w:hAnsi="宋体" w:cs="宋体"/>
          <w:sz w:val="21"/>
          <w:szCs w:val="21"/>
        </w:rPr>
        <w:t>AC2021</w:t>
      </w:r>
      <w:r w:rsidR="00F12A0A">
        <w:rPr>
          <w:rFonts w:ascii="宋体" w:hAnsi="宋体" w:cs="宋体"/>
          <w:sz w:val="21"/>
          <w:szCs w:val="21"/>
        </w:rPr>
        <w:t>&amp;</w:t>
      </w:r>
      <w:r w:rsidR="00F12A0A">
        <w:rPr>
          <w:rFonts w:ascii="宋体" w:hAnsi="宋体" w:cs="宋体" w:hint="eastAsia"/>
          <w:sz w:val="21"/>
          <w:szCs w:val="21"/>
        </w:rPr>
        <w:t>vin</w:t>
      </w:r>
      <w:r w:rsidR="00F12A0A">
        <w:rPr>
          <w:rFonts w:ascii="宋体" w:hAnsi="宋体" w:cs="宋体"/>
          <w:sz w:val="21"/>
          <w:szCs w:val="21"/>
        </w:rPr>
        <w:t>No=LWRASFEFWE203723&amp;engineNo=329023909840328</w:t>
      </w:r>
    </w:p>
    <w:p w14:paraId="38F41ADC" w14:textId="77777777" w:rsidR="00740F3B" w:rsidRDefault="00740F3B" w:rsidP="00740F3B">
      <w:pPr>
        <w:pStyle w:val="40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出参</w:t>
      </w:r>
    </w:p>
    <w:p w14:paraId="73CC3659" w14:textId="77777777" w:rsidR="002B32C4" w:rsidRDefault="00740F3B" w:rsidP="00740F3B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接口实时返回参数：</w:t>
      </w:r>
    </w:p>
    <w:tbl>
      <w:tblPr>
        <w:tblStyle w:val="affff5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268"/>
        <w:gridCol w:w="1418"/>
        <w:gridCol w:w="2318"/>
      </w:tblGrid>
      <w:tr w:rsidR="002B32C4" w14:paraId="1946D59A" w14:textId="77777777" w:rsidTr="0005786B">
        <w:tc>
          <w:tcPr>
            <w:tcW w:w="2276" w:type="dxa"/>
          </w:tcPr>
          <w:p w14:paraId="7C4DD7AF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2268" w:type="dxa"/>
          </w:tcPr>
          <w:p w14:paraId="51585AC5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418" w:type="dxa"/>
          </w:tcPr>
          <w:p w14:paraId="459F1DB2" w14:textId="77777777" w:rsidR="002B32C4" w:rsidRDefault="002B32C4" w:rsidP="0005786B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0442FF3F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2B32C4" w14:paraId="18667A54" w14:textId="77777777" w:rsidTr="0005786B">
        <w:tc>
          <w:tcPr>
            <w:tcW w:w="2276" w:type="dxa"/>
          </w:tcPr>
          <w:p w14:paraId="4D7D33E2" w14:textId="77777777" w:rsidR="002B32C4" w:rsidRDefault="002B32C4" w:rsidP="0005786B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 xml:space="preserve"> </w:t>
            </w:r>
            <w:r>
              <w:rPr>
                <w:rFonts w:ascii="宋体" w:hAnsi="宋体" w:cs="宋体"/>
                <w:sz w:val="21"/>
                <w:szCs w:val="21"/>
              </w:rPr>
              <w:t xml:space="preserve">   summary</w:t>
            </w:r>
          </w:p>
        </w:tc>
        <w:tc>
          <w:tcPr>
            <w:tcW w:w="2268" w:type="dxa"/>
          </w:tcPr>
          <w:p w14:paraId="573C551E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/>
                <w:sz w:val="21"/>
                <w:szCs w:val="21"/>
              </w:rPr>
              <w:t>VioSummary</w:t>
            </w:r>
            <w:proofErr w:type="spellEnd"/>
          </w:p>
        </w:tc>
        <w:tc>
          <w:tcPr>
            <w:tcW w:w="1418" w:type="dxa"/>
          </w:tcPr>
          <w:p w14:paraId="409A4EF1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7AD354BB" w14:textId="77777777" w:rsidR="002B32C4" w:rsidRDefault="002B32C4" w:rsidP="0005786B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违章概览汇总数据</w:t>
            </w:r>
          </w:p>
        </w:tc>
      </w:tr>
      <w:tr w:rsidR="002B32C4" w14:paraId="5C3C6626" w14:textId="77777777" w:rsidTr="0005786B">
        <w:tc>
          <w:tcPr>
            <w:tcW w:w="2276" w:type="dxa"/>
          </w:tcPr>
          <w:p w14:paraId="2E6FADAD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/>
                <w:sz w:val="21"/>
                <w:szCs w:val="21"/>
              </w:rPr>
              <w:t>vioDetails</w:t>
            </w:r>
            <w:proofErr w:type="spellEnd"/>
          </w:p>
        </w:tc>
        <w:tc>
          <w:tcPr>
            <w:tcW w:w="2268" w:type="dxa"/>
          </w:tcPr>
          <w:p w14:paraId="0D66926E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L</w:t>
            </w:r>
            <w:r>
              <w:rPr>
                <w:rFonts w:ascii="宋体" w:hAnsi="宋体" w:cs="宋体"/>
                <w:sz w:val="21"/>
                <w:szCs w:val="21"/>
              </w:rPr>
              <w:t>ist&lt;</w:t>
            </w:r>
            <w:proofErr w:type="spellStart"/>
            <w:r>
              <w:rPr>
                <w:rFonts w:ascii="宋体" w:hAnsi="宋体" w:cs="宋体"/>
                <w:sz w:val="21"/>
                <w:szCs w:val="21"/>
              </w:rPr>
              <w:t>VioDetail</w:t>
            </w:r>
            <w:proofErr w:type="spellEnd"/>
            <w:r>
              <w:rPr>
                <w:rFonts w:ascii="宋体" w:hAnsi="宋体" w:cs="宋体"/>
                <w:sz w:val="21"/>
                <w:szCs w:val="21"/>
              </w:rPr>
              <w:t>&gt;</w:t>
            </w:r>
          </w:p>
        </w:tc>
        <w:tc>
          <w:tcPr>
            <w:tcW w:w="1418" w:type="dxa"/>
          </w:tcPr>
          <w:p w14:paraId="330C2B80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74EDA769" w14:textId="77777777" w:rsidR="002B32C4" w:rsidRDefault="002B32C4" w:rsidP="0005786B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违章详情列表</w:t>
            </w:r>
          </w:p>
        </w:tc>
      </w:tr>
    </w:tbl>
    <w:p w14:paraId="66D41C3E" w14:textId="571520B6" w:rsidR="00F96037" w:rsidRDefault="00F96037" w:rsidP="00740F3B">
      <w:pPr>
        <w:rPr>
          <w:rFonts w:ascii="宋体" w:hAnsi="宋体" w:cs="宋体"/>
          <w:sz w:val="21"/>
          <w:szCs w:val="21"/>
        </w:rPr>
      </w:pPr>
    </w:p>
    <w:p w14:paraId="6094BED5" w14:textId="71A9FEA6" w:rsidR="000552FF" w:rsidRDefault="000552FF" w:rsidP="00740F3B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违章预览汇总：</w:t>
      </w:r>
      <w:proofErr w:type="spellStart"/>
      <w:r w:rsidR="00D64534">
        <w:rPr>
          <w:rFonts w:ascii="宋体" w:hAnsi="宋体" w:cs="宋体"/>
          <w:sz w:val="21"/>
          <w:szCs w:val="21"/>
        </w:rPr>
        <w:t>VioSummary</w:t>
      </w:r>
      <w:proofErr w:type="spellEnd"/>
    </w:p>
    <w:tbl>
      <w:tblPr>
        <w:tblStyle w:val="affff5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268"/>
        <w:gridCol w:w="1418"/>
        <w:gridCol w:w="2318"/>
      </w:tblGrid>
      <w:tr w:rsidR="000552FF" w14:paraId="3E395B95" w14:textId="77777777" w:rsidTr="0005786B">
        <w:tc>
          <w:tcPr>
            <w:tcW w:w="2276" w:type="dxa"/>
          </w:tcPr>
          <w:p w14:paraId="771116CE" w14:textId="77777777" w:rsidR="000552FF" w:rsidRDefault="000552FF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2268" w:type="dxa"/>
          </w:tcPr>
          <w:p w14:paraId="65A4C37C" w14:textId="77777777" w:rsidR="000552FF" w:rsidRDefault="000552FF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418" w:type="dxa"/>
          </w:tcPr>
          <w:p w14:paraId="7CEC668D" w14:textId="77777777" w:rsidR="000552FF" w:rsidRDefault="000552FF" w:rsidP="0005786B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14272EC1" w14:textId="77777777" w:rsidR="000552FF" w:rsidRDefault="000552FF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0552FF" w14:paraId="36E1FE63" w14:textId="77777777" w:rsidTr="0005786B">
        <w:tc>
          <w:tcPr>
            <w:tcW w:w="2276" w:type="dxa"/>
          </w:tcPr>
          <w:p w14:paraId="397B492F" w14:textId="00F38C16" w:rsidR="000552FF" w:rsidRDefault="00FE1908" w:rsidP="0005786B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 xml:space="preserve">  </w:t>
            </w:r>
            <w:r w:rsidR="001C4E93">
              <w:rPr>
                <w:rFonts w:ascii="宋体" w:hAnsi="宋体" w:cs="宋体"/>
                <w:sz w:val="21"/>
                <w:szCs w:val="21"/>
              </w:rPr>
              <w:t xml:space="preserve"> </w:t>
            </w:r>
            <w:r w:rsidR="001170E5">
              <w:rPr>
                <w:rFonts w:ascii="宋体" w:hAnsi="宋体" w:cs="宋体"/>
                <w:sz w:val="21"/>
                <w:szCs w:val="21"/>
              </w:rPr>
              <w:t xml:space="preserve"> </w:t>
            </w:r>
            <w:proofErr w:type="spellStart"/>
            <w:r w:rsidR="001170E5">
              <w:rPr>
                <w:rFonts w:ascii="宋体" w:hAnsi="宋体" w:cs="宋体"/>
                <w:sz w:val="21"/>
                <w:szCs w:val="21"/>
              </w:rPr>
              <w:t>v</w:t>
            </w:r>
            <w:r w:rsidR="001170E5">
              <w:rPr>
                <w:rFonts w:ascii="宋体" w:hAnsi="宋体" w:cs="宋体" w:hint="eastAsia"/>
                <w:sz w:val="21"/>
                <w:szCs w:val="21"/>
              </w:rPr>
              <w:t>i</w:t>
            </w:r>
            <w:r w:rsidR="001170E5">
              <w:rPr>
                <w:rFonts w:ascii="宋体" w:hAnsi="宋体" w:cs="宋体"/>
                <w:sz w:val="21"/>
                <w:szCs w:val="21"/>
              </w:rPr>
              <w:t>oCount</w:t>
            </w:r>
            <w:proofErr w:type="spellEnd"/>
          </w:p>
        </w:tc>
        <w:tc>
          <w:tcPr>
            <w:tcW w:w="2268" w:type="dxa"/>
          </w:tcPr>
          <w:p w14:paraId="49B352AF" w14:textId="23440C48" w:rsidR="000552FF" w:rsidRDefault="000934F6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t</w:t>
            </w:r>
            <w:r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418" w:type="dxa"/>
          </w:tcPr>
          <w:p w14:paraId="7F77EFC4" w14:textId="77777777" w:rsidR="000552FF" w:rsidRDefault="000552FF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37363D7F" w14:textId="18408E54" w:rsidR="000552FF" w:rsidRDefault="000552FF" w:rsidP="0005786B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违章数</w:t>
            </w:r>
          </w:p>
        </w:tc>
      </w:tr>
      <w:tr w:rsidR="000552FF" w14:paraId="197FCE2C" w14:textId="77777777" w:rsidTr="0005786B">
        <w:tc>
          <w:tcPr>
            <w:tcW w:w="2276" w:type="dxa"/>
          </w:tcPr>
          <w:p w14:paraId="16E90039" w14:textId="2AB5AD51" w:rsidR="000552FF" w:rsidRDefault="001170E5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/>
                <w:sz w:val="21"/>
                <w:szCs w:val="21"/>
              </w:rPr>
              <w:t>totalFine</w:t>
            </w:r>
            <w:proofErr w:type="spellEnd"/>
          </w:p>
        </w:tc>
        <w:tc>
          <w:tcPr>
            <w:tcW w:w="2268" w:type="dxa"/>
          </w:tcPr>
          <w:p w14:paraId="03BA3F89" w14:textId="2FB30A0B" w:rsidR="000552FF" w:rsidRDefault="000934F6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hAnsi="宋体" w:cs="宋体"/>
                <w:sz w:val="21"/>
                <w:szCs w:val="21"/>
              </w:rPr>
              <w:t>tring</w:t>
            </w:r>
          </w:p>
        </w:tc>
        <w:tc>
          <w:tcPr>
            <w:tcW w:w="1418" w:type="dxa"/>
          </w:tcPr>
          <w:p w14:paraId="1B24206C" w14:textId="77777777" w:rsidR="000552FF" w:rsidRDefault="000552FF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53FC84CF" w14:textId="5E987366" w:rsidR="001170E5" w:rsidRDefault="001170E5" w:rsidP="0005786B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罚款总金额</w:t>
            </w:r>
          </w:p>
        </w:tc>
      </w:tr>
      <w:tr w:rsidR="001170E5" w14:paraId="6EA254BF" w14:textId="77777777" w:rsidTr="0005786B">
        <w:tc>
          <w:tcPr>
            <w:tcW w:w="2276" w:type="dxa"/>
          </w:tcPr>
          <w:p w14:paraId="561A9BBC" w14:textId="5A10AFEB" w:rsidR="001170E5" w:rsidRDefault="001170E5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 w:val="21"/>
                <w:szCs w:val="21"/>
              </w:rPr>
              <w:t>t</w:t>
            </w:r>
            <w:r>
              <w:rPr>
                <w:rFonts w:ascii="宋体" w:hAnsi="宋体" w:cs="宋体"/>
                <w:sz w:val="21"/>
                <w:szCs w:val="21"/>
              </w:rPr>
              <w:t>otal</w:t>
            </w:r>
            <w:r>
              <w:rPr>
                <w:rFonts w:ascii="宋体" w:hAnsi="宋体" w:cs="宋体" w:hint="eastAsia"/>
                <w:sz w:val="21"/>
                <w:szCs w:val="21"/>
              </w:rPr>
              <w:t>De</w:t>
            </w:r>
            <w:r>
              <w:rPr>
                <w:rFonts w:ascii="宋体" w:hAnsi="宋体" w:cs="宋体"/>
                <w:sz w:val="21"/>
                <w:szCs w:val="21"/>
              </w:rPr>
              <w:t>gree</w:t>
            </w:r>
            <w:proofErr w:type="spellEnd"/>
          </w:p>
        </w:tc>
        <w:tc>
          <w:tcPr>
            <w:tcW w:w="2268" w:type="dxa"/>
          </w:tcPr>
          <w:p w14:paraId="55D54C12" w14:textId="33D1558A" w:rsidR="001170E5" w:rsidRDefault="000934F6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hAnsi="宋体" w:cs="宋体"/>
                <w:sz w:val="21"/>
                <w:szCs w:val="21"/>
              </w:rPr>
              <w:t>tring</w:t>
            </w:r>
          </w:p>
        </w:tc>
        <w:tc>
          <w:tcPr>
            <w:tcW w:w="1418" w:type="dxa"/>
          </w:tcPr>
          <w:p w14:paraId="72D42108" w14:textId="4D399DEA" w:rsidR="001170E5" w:rsidRDefault="001170E5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4F042F95" w14:textId="1008A5A7" w:rsidR="001170E5" w:rsidRDefault="001170E5" w:rsidP="001170E5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待扣分</w:t>
            </w:r>
          </w:p>
        </w:tc>
      </w:tr>
    </w:tbl>
    <w:p w14:paraId="432A2612" w14:textId="307E6630" w:rsidR="002B32C4" w:rsidRDefault="002B32C4" w:rsidP="00740F3B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违章详情：</w:t>
      </w:r>
      <w:proofErr w:type="spellStart"/>
      <w:r w:rsidR="00E36C29">
        <w:rPr>
          <w:rFonts w:ascii="宋体" w:hAnsi="宋体" w:cs="宋体"/>
          <w:sz w:val="21"/>
          <w:szCs w:val="21"/>
        </w:rPr>
        <w:t>VioDetail</w:t>
      </w:r>
      <w:proofErr w:type="spellEnd"/>
    </w:p>
    <w:tbl>
      <w:tblPr>
        <w:tblStyle w:val="affff5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268"/>
        <w:gridCol w:w="1418"/>
        <w:gridCol w:w="2318"/>
      </w:tblGrid>
      <w:tr w:rsidR="002B32C4" w14:paraId="7706BB25" w14:textId="77777777" w:rsidTr="0005786B">
        <w:tc>
          <w:tcPr>
            <w:tcW w:w="2276" w:type="dxa"/>
          </w:tcPr>
          <w:p w14:paraId="4551146C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2268" w:type="dxa"/>
          </w:tcPr>
          <w:p w14:paraId="52893D90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418" w:type="dxa"/>
          </w:tcPr>
          <w:p w14:paraId="760B9E57" w14:textId="77777777" w:rsidR="002B32C4" w:rsidRDefault="002B32C4" w:rsidP="0005786B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36C6786D" w14:textId="77777777" w:rsidR="002B32C4" w:rsidRDefault="002B32C4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2746F1" w14:paraId="5AB6973F" w14:textId="77777777" w:rsidTr="0005786B">
        <w:tc>
          <w:tcPr>
            <w:tcW w:w="2276" w:type="dxa"/>
          </w:tcPr>
          <w:p w14:paraId="27C55FFA" w14:textId="42B77669" w:rsidR="002746F1" w:rsidRDefault="002746F1" w:rsidP="002746F1">
            <w:pPr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time</w:t>
            </w:r>
          </w:p>
        </w:tc>
        <w:tc>
          <w:tcPr>
            <w:tcW w:w="2268" w:type="dxa"/>
          </w:tcPr>
          <w:p w14:paraId="59FFBC81" w14:textId="0B285F2F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t</w:t>
            </w:r>
            <w:r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418" w:type="dxa"/>
          </w:tcPr>
          <w:p w14:paraId="42EF9407" w14:textId="26BFD7D6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D5D7C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7C0EB159" w14:textId="4CFB5669" w:rsidR="002746F1" w:rsidRDefault="002746F1" w:rsidP="002746F1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9C21BC">
              <w:rPr>
                <w:rFonts w:ascii="宋体" w:hAnsi="宋体" w:cs="宋体" w:hint="eastAsia"/>
                <w:sz w:val="21"/>
                <w:szCs w:val="21"/>
              </w:rPr>
              <w:t>违章时间,</w:t>
            </w:r>
            <w:r>
              <w:rPr>
                <w:rFonts w:ascii="宋体" w:hAnsi="宋体" w:cs="宋体" w:hint="eastAsia"/>
                <w:sz w:val="21"/>
                <w:szCs w:val="21"/>
              </w:rPr>
              <w:t>如</w:t>
            </w:r>
            <w:r w:rsidRPr="009C21BC">
              <w:rPr>
                <w:rFonts w:ascii="宋体" w:hAnsi="宋体" w:cs="宋体" w:hint="eastAsia"/>
                <w:sz w:val="21"/>
                <w:szCs w:val="21"/>
              </w:rPr>
              <w:t>：2020-11-18 15:20</w:t>
            </w:r>
            <w:r>
              <w:rPr>
                <w:rFonts w:ascii="宋体" w:hAnsi="宋体" w:cs="宋体"/>
                <w:sz w:val="21"/>
                <w:szCs w:val="21"/>
              </w:rPr>
              <w:t>:00</w:t>
            </w:r>
          </w:p>
        </w:tc>
      </w:tr>
      <w:tr w:rsidR="002746F1" w14:paraId="0102710E" w14:textId="77777777" w:rsidTr="0005786B">
        <w:tc>
          <w:tcPr>
            <w:tcW w:w="2276" w:type="dxa"/>
          </w:tcPr>
          <w:p w14:paraId="0DC8D16C" w14:textId="05C0D6F6" w:rsidR="002746F1" w:rsidRDefault="002746F1" w:rsidP="002746F1">
            <w:pPr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l</w:t>
            </w:r>
            <w:r>
              <w:rPr>
                <w:rFonts w:ascii="宋体" w:hAnsi="宋体" w:cs="宋体"/>
                <w:sz w:val="21"/>
                <w:szCs w:val="21"/>
              </w:rPr>
              <w:t>ocation</w:t>
            </w:r>
          </w:p>
        </w:tc>
        <w:tc>
          <w:tcPr>
            <w:tcW w:w="2268" w:type="dxa"/>
          </w:tcPr>
          <w:p w14:paraId="6C16E417" w14:textId="19343590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B6177">
              <w:rPr>
                <w:rFonts w:ascii="宋体" w:hAnsi="宋体" w:cs="宋体" w:hint="eastAsia"/>
                <w:sz w:val="21"/>
                <w:szCs w:val="21"/>
              </w:rPr>
              <w:t>St</w:t>
            </w:r>
            <w:r w:rsidRPr="008B6177"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418" w:type="dxa"/>
          </w:tcPr>
          <w:p w14:paraId="4539279D" w14:textId="28C7E1DE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D5D7C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3CB1832F" w14:textId="4AFED827" w:rsidR="002746F1" w:rsidRPr="009C21BC" w:rsidRDefault="002746F1" w:rsidP="002746F1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9C21BC">
              <w:rPr>
                <w:rFonts w:ascii="宋体" w:hAnsi="宋体" w:cs="宋体" w:hint="eastAsia"/>
                <w:sz w:val="21"/>
                <w:szCs w:val="21"/>
              </w:rPr>
              <w:t>违章地点, 如：深圳市龙华区清祥路段</w:t>
            </w:r>
          </w:p>
        </w:tc>
      </w:tr>
      <w:tr w:rsidR="002746F1" w14:paraId="514035BD" w14:textId="77777777" w:rsidTr="0005786B">
        <w:tc>
          <w:tcPr>
            <w:tcW w:w="2276" w:type="dxa"/>
          </w:tcPr>
          <w:p w14:paraId="3EF963E8" w14:textId="71A11940" w:rsidR="002746F1" w:rsidRDefault="002746F1" w:rsidP="002746F1">
            <w:pPr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r</w:t>
            </w:r>
            <w:r>
              <w:rPr>
                <w:rFonts w:ascii="宋体" w:hAnsi="宋体" w:cs="宋体"/>
                <w:sz w:val="21"/>
                <w:szCs w:val="21"/>
              </w:rPr>
              <w:t>eason</w:t>
            </w:r>
          </w:p>
        </w:tc>
        <w:tc>
          <w:tcPr>
            <w:tcW w:w="2268" w:type="dxa"/>
          </w:tcPr>
          <w:p w14:paraId="007A9FD7" w14:textId="02F786EB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B6177">
              <w:rPr>
                <w:rFonts w:ascii="宋体" w:hAnsi="宋体" w:cs="宋体" w:hint="eastAsia"/>
                <w:sz w:val="21"/>
                <w:szCs w:val="21"/>
              </w:rPr>
              <w:t>St</w:t>
            </w:r>
            <w:r w:rsidRPr="008B6177"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418" w:type="dxa"/>
          </w:tcPr>
          <w:p w14:paraId="7B52A570" w14:textId="1730D32C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D5D7C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2CA1AB95" w14:textId="7CD36D0E" w:rsidR="002746F1" w:rsidRPr="009C21BC" w:rsidRDefault="002746F1" w:rsidP="002746F1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9C21BC">
              <w:rPr>
                <w:rFonts w:ascii="宋体" w:hAnsi="宋体" w:cs="宋体" w:hint="eastAsia"/>
                <w:sz w:val="21"/>
                <w:szCs w:val="21"/>
              </w:rPr>
              <w:t>违章原因, 如：机动车违反规定停放，临时停车，驾驶人未在规定时间驶离，妨碍其他车辆、行人通行。</w:t>
            </w:r>
          </w:p>
        </w:tc>
      </w:tr>
      <w:tr w:rsidR="002746F1" w14:paraId="4A95C9C2" w14:textId="77777777" w:rsidTr="0005786B">
        <w:tc>
          <w:tcPr>
            <w:tcW w:w="2276" w:type="dxa"/>
          </w:tcPr>
          <w:p w14:paraId="037C0C1C" w14:textId="47D49C98" w:rsidR="002746F1" w:rsidRDefault="002746F1" w:rsidP="002746F1">
            <w:pPr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6C422A">
              <w:rPr>
                <w:rFonts w:ascii="宋体" w:hAnsi="宋体" w:cs="宋体" w:hint="eastAsia"/>
                <w:sz w:val="21"/>
                <w:szCs w:val="21"/>
              </w:rPr>
              <w:t>fine</w:t>
            </w:r>
          </w:p>
        </w:tc>
        <w:tc>
          <w:tcPr>
            <w:tcW w:w="2268" w:type="dxa"/>
          </w:tcPr>
          <w:p w14:paraId="48E94FA9" w14:textId="6CFFA249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B6177">
              <w:rPr>
                <w:rFonts w:ascii="宋体" w:hAnsi="宋体" w:cs="宋体" w:hint="eastAsia"/>
                <w:sz w:val="21"/>
                <w:szCs w:val="21"/>
              </w:rPr>
              <w:t>St</w:t>
            </w:r>
            <w:r w:rsidRPr="008B6177"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418" w:type="dxa"/>
          </w:tcPr>
          <w:p w14:paraId="39A1D6CB" w14:textId="47220A70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D5D7C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10B9FFC4" w14:textId="560BBEF3" w:rsidR="002746F1" w:rsidRPr="009C21BC" w:rsidRDefault="002746F1" w:rsidP="002746F1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9C21BC">
              <w:rPr>
                <w:rFonts w:ascii="宋体" w:hAnsi="宋体" w:cs="宋体" w:hint="eastAsia"/>
                <w:sz w:val="21"/>
                <w:szCs w:val="21"/>
              </w:rPr>
              <w:t>违章罚款金额,如：200元（无小数）</w:t>
            </w:r>
          </w:p>
        </w:tc>
      </w:tr>
      <w:tr w:rsidR="002746F1" w14:paraId="425DCCA2" w14:textId="77777777" w:rsidTr="0005786B">
        <w:tc>
          <w:tcPr>
            <w:tcW w:w="2276" w:type="dxa"/>
          </w:tcPr>
          <w:p w14:paraId="28DDE87A" w14:textId="7D2443EF" w:rsidR="002746F1" w:rsidRDefault="002746F1" w:rsidP="002746F1">
            <w:pPr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d</w:t>
            </w:r>
            <w:r>
              <w:rPr>
                <w:rFonts w:ascii="宋体" w:hAnsi="宋体" w:cs="宋体"/>
                <w:sz w:val="21"/>
                <w:szCs w:val="21"/>
              </w:rPr>
              <w:t>egree</w:t>
            </w:r>
          </w:p>
        </w:tc>
        <w:tc>
          <w:tcPr>
            <w:tcW w:w="2268" w:type="dxa"/>
          </w:tcPr>
          <w:p w14:paraId="642C5AB9" w14:textId="2601BE37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B6177">
              <w:rPr>
                <w:rFonts w:ascii="宋体" w:hAnsi="宋体" w:cs="宋体" w:hint="eastAsia"/>
                <w:sz w:val="21"/>
                <w:szCs w:val="21"/>
              </w:rPr>
              <w:t>St</w:t>
            </w:r>
            <w:r w:rsidRPr="008B6177"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418" w:type="dxa"/>
          </w:tcPr>
          <w:p w14:paraId="14A15336" w14:textId="7FF74127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D5D7C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0C01F698" w14:textId="40107950" w:rsidR="002746F1" w:rsidRPr="009C21BC" w:rsidRDefault="002746F1" w:rsidP="002746F1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9C21BC">
              <w:rPr>
                <w:rFonts w:ascii="宋体" w:hAnsi="宋体" w:cs="宋体" w:hint="eastAsia"/>
                <w:sz w:val="21"/>
                <w:szCs w:val="21"/>
              </w:rPr>
              <w:t>违章扣分,如：扣6分（无小数）</w:t>
            </w:r>
          </w:p>
        </w:tc>
      </w:tr>
      <w:tr w:rsidR="002746F1" w14:paraId="74757144" w14:textId="77777777" w:rsidTr="0005786B">
        <w:tc>
          <w:tcPr>
            <w:tcW w:w="2276" w:type="dxa"/>
          </w:tcPr>
          <w:p w14:paraId="5EB0F776" w14:textId="3AAC531C" w:rsidR="002746F1" w:rsidRDefault="002746F1" w:rsidP="002746F1">
            <w:pPr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 w:rsidRPr="006C422A">
              <w:rPr>
                <w:rFonts w:ascii="宋体" w:hAnsi="宋体" w:cs="宋体" w:hint="eastAsia"/>
                <w:sz w:val="21"/>
                <w:szCs w:val="21"/>
              </w:rPr>
              <w:t>canProcess</w:t>
            </w:r>
            <w:proofErr w:type="spellEnd"/>
          </w:p>
        </w:tc>
        <w:tc>
          <w:tcPr>
            <w:tcW w:w="2268" w:type="dxa"/>
          </w:tcPr>
          <w:p w14:paraId="461241E8" w14:textId="2BEAF98E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B6177">
              <w:rPr>
                <w:rFonts w:ascii="宋体" w:hAnsi="宋体" w:cs="宋体" w:hint="eastAsia"/>
                <w:sz w:val="21"/>
                <w:szCs w:val="21"/>
              </w:rPr>
              <w:t>St</w:t>
            </w:r>
            <w:r w:rsidRPr="008B6177"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418" w:type="dxa"/>
          </w:tcPr>
          <w:p w14:paraId="45774B88" w14:textId="4B8B6689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D5D7C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0C99699D" w14:textId="6778C888" w:rsidR="002746F1" w:rsidRDefault="002746F1" w:rsidP="002746F1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9C21BC">
              <w:rPr>
                <w:rFonts w:ascii="宋体" w:hAnsi="宋体" w:cs="宋体" w:hint="eastAsia"/>
                <w:sz w:val="21"/>
                <w:szCs w:val="21"/>
              </w:rPr>
              <w:t>是否可代办， 1-可代办， 0-不可代办</w:t>
            </w:r>
          </w:p>
        </w:tc>
      </w:tr>
      <w:tr w:rsidR="002746F1" w14:paraId="580E0657" w14:textId="77777777" w:rsidTr="0005786B">
        <w:tc>
          <w:tcPr>
            <w:tcW w:w="2276" w:type="dxa"/>
          </w:tcPr>
          <w:p w14:paraId="1934C08B" w14:textId="1DE89DB0" w:rsidR="002746F1" w:rsidRPr="006C422A" w:rsidRDefault="002746F1" w:rsidP="002746F1">
            <w:pPr>
              <w:ind w:firstLineChars="100" w:firstLine="210"/>
              <w:rPr>
                <w:rFonts w:ascii="宋体" w:hAnsi="宋体" w:cs="宋体"/>
                <w:sz w:val="21"/>
                <w:szCs w:val="21"/>
              </w:rPr>
            </w:pPr>
            <w:r w:rsidRPr="006C422A">
              <w:rPr>
                <w:rFonts w:ascii="宋体" w:hAnsi="宋体" w:cs="宋体"/>
                <w:sz w:val="21"/>
                <w:szCs w:val="21"/>
              </w:rPr>
              <w:lastRenderedPageBreak/>
              <w:t>s</w:t>
            </w:r>
            <w:r w:rsidRPr="006C422A">
              <w:rPr>
                <w:rFonts w:ascii="宋体" w:hAnsi="宋体" w:cs="宋体" w:hint="eastAsia"/>
                <w:sz w:val="21"/>
                <w:szCs w:val="21"/>
              </w:rPr>
              <w:t>tat</w:t>
            </w:r>
            <w:r w:rsidRPr="006C422A">
              <w:rPr>
                <w:rFonts w:ascii="宋体" w:hAnsi="宋体" w:cs="宋体"/>
                <w:sz w:val="21"/>
                <w:szCs w:val="21"/>
              </w:rPr>
              <w:t>us</w:t>
            </w:r>
          </w:p>
        </w:tc>
        <w:tc>
          <w:tcPr>
            <w:tcW w:w="2268" w:type="dxa"/>
          </w:tcPr>
          <w:p w14:paraId="17CB5DB4" w14:textId="7074918D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B6177">
              <w:rPr>
                <w:rFonts w:ascii="宋体" w:hAnsi="宋体" w:cs="宋体" w:hint="eastAsia"/>
                <w:sz w:val="21"/>
                <w:szCs w:val="21"/>
              </w:rPr>
              <w:t>St</w:t>
            </w:r>
            <w:r w:rsidRPr="008B6177"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418" w:type="dxa"/>
          </w:tcPr>
          <w:p w14:paraId="6FD6879F" w14:textId="3DE968DE" w:rsidR="002746F1" w:rsidRDefault="002746F1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D5D7C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141DD8AC" w14:textId="706BD7ED" w:rsidR="002746F1" w:rsidRPr="009C21BC" w:rsidRDefault="002746F1" w:rsidP="002746F1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违章记录状态，0</w:t>
            </w:r>
            <w:r>
              <w:rPr>
                <w:rFonts w:ascii="宋体" w:hAnsi="宋体" w:cs="宋体"/>
                <w:sz w:val="21"/>
                <w:szCs w:val="21"/>
              </w:rPr>
              <w:t>-</w:t>
            </w:r>
            <w:r>
              <w:rPr>
                <w:rFonts w:ascii="宋体" w:hAnsi="宋体" w:cs="宋体" w:hint="eastAsia"/>
                <w:sz w:val="21"/>
                <w:szCs w:val="21"/>
              </w:rPr>
              <w:t>未</w:t>
            </w:r>
            <w:r w:rsidR="00034FAE">
              <w:rPr>
                <w:rFonts w:ascii="宋体" w:hAnsi="宋体" w:cs="宋体" w:hint="eastAsia"/>
                <w:sz w:val="21"/>
                <w:szCs w:val="21"/>
              </w:rPr>
              <w:t>办</w:t>
            </w:r>
            <w:r>
              <w:rPr>
                <w:rFonts w:ascii="宋体" w:hAnsi="宋体" w:cs="宋体" w:hint="eastAsia"/>
                <w:sz w:val="21"/>
                <w:szCs w:val="21"/>
              </w:rPr>
              <w:t>理</w:t>
            </w:r>
            <w:r w:rsidR="00034FAE">
              <w:rPr>
                <w:rFonts w:ascii="宋体" w:hAnsi="宋体" w:cs="宋体" w:hint="eastAsia"/>
                <w:sz w:val="21"/>
                <w:szCs w:val="21"/>
              </w:rPr>
              <w:t>，</w:t>
            </w:r>
            <w:r w:rsidR="00034FAE">
              <w:rPr>
                <w:rFonts w:ascii="宋体" w:hAnsi="宋体" w:cs="宋体"/>
                <w:sz w:val="21"/>
                <w:szCs w:val="21"/>
              </w:rPr>
              <w:t>1-</w:t>
            </w:r>
            <w:r w:rsidR="00034FAE">
              <w:rPr>
                <w:rFonts w:ascii="宋体" w:hAnsi="宋体" w:cs="宋体" w:hint="eastAsia"/>
                <w:sz w:val="21"/>
                <w:szCs w:val="21"/>
              </w:rPr>
              <w:t>已支付，2</w:t>
            </w:r>
            <w:r w:rsidR="00034FAE">
              <w:rPr>
                <w:rFonts w:ascii="宋体" w:hAnsi="宋体" w:cs="宋体"/>
                <w:sz w:val="21"/>
                <w:szCs w:val="21"/>
              </w:rPr>
              <w:t>-</w:t>
            </w:r>
            <w:r w:rsidR="00034FAE">
              <w:rPr>
                <w:rFonts w:ascii="宋体" w:hAnsi="宋体" w:cs="宋体" w:hint="eastAsia"/>
                <w:sz w:val="21"/>
                <w:szCs w:val="21"/>
              </w:rPr>
              <w:t>办理中，3</w:t>
            </w:r>
            <w:r w:rsidR="00034FAE">
              <w:rPr>
                <w:rFonts w:ascii="宋体" w:hAnsi="宋体" w:cs="宋体"/>
                <w:sz w:val="21"/>
                <w:szCs w:val="21"/>
              </w:rPr>
              <w:t>-</w:t>
            </w:r>
            <w:r w:rsidR="00034FAE">
              <w:rPr>
                <w:rFonts w:ascii="宋体" w:hAnsi="宋体" w:cs="宋体" w:hint="eastAsia"/>
                <w:sz w:val="21"/>
                <w:szCs w:val="21"/>
              </w:rPr>
              <w:t>已办理，4</w:t>
            </w:r>
            <w:r w:rsidR="00034FAE">
              <w:rPr>
                <w:rFonts w:ascii="宋体" w:hAnsi="宋体" w:cs="宋体"/>
                <w:sz w:val="21"/>
                <w:szCs w:val="21"/>
              </w:rPr>
              <w:t>-</w:t>
            </w:r>
            <w:r w:rsidR="00034FAE">
              <w:rPr>
                <w:rFonts w:ascii="宋体" w:hAnsi="宋体" w:cs="宋体" w:hint="eastAsia"/>
                <w:sz w:val="21"/>
                <w:szCs w:val="21"/>
              </w:rPr>
              <w:t>已退单</w:t>
            </w:r>
          </w:p>
        </w:tc>
      </w:tr>
      <w:tr w:rsidR="001B3506" w14:paraId="394F223C" w14:textId="77777777" w:rsidTr="0005786B">
        <w:tc>
          <w:tcPr>
            <w:tcW w:w="2276" w:type="dxa"/>
          </w:tcPr>
          <w:p w14:paraId="20C48FFC" w14:textId="56635D28" w:rsidR="001B3506" w:rsidRPr="006C422A" w:rsidRDefault="00AC5F78" w:rsidP="001B3506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hAnsi="宋体" w:cs="宋体"/>
                <w:sz w:val="21"/>
                <w:szCs w:val="21"/>
              </w:rPr>
              <w:t>vio</w:t>
            </w:r>
            <w:r w:rsidR="00194508">
              <w:rPr>
                <w:rFonts w:ascii="宋体" w:hAnsi="宋体" w:cs="宋体"/>
                <w:sz w:val="21"/>
                <w:szCs w:val="21"/>
              </w:rPr>
              <w:t>lation</w:t>
            </w:r>
            <w:r>
              <w:rPr>
                <w:rFonts w:ascii="宋体" w:hAnsi="宋体" w:cs="宋体"/>
                <w:sz w:val="21"/>
                <w:szCs w:val="21"/>
              </w:rPr>
              <w:t>Id</w:t>
            </w:r>
            <w:proofErr w:type="spellEnd"/>
          </w:p>
        </w:tc>
        <w:tc>
          <w:tcPr>
            <w:tcW w:w="2268" w:type="dxa"/>
          </w:tcPr>
          <w:p w14:paraId="2FD47D6E" w14:textId="4875A18E" w:rsidR="001B3506" w:rsidRPr="008B6177" w:rsidRDefault="001B3506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8B6177">
              <w:rPr>
                <w:rFonts w:ascii="宋体" w:hAnsi="宋体" w:cs="宋体" w:hint="eastAsia"/>
                <w:sz w:val="21"/>
                <w:szCs w:val="21"/>
              </w:rPr>
              <w:t>St</w:t>
            </w:r>
            <w:r w:rsidRPr="008B6177"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418" w:type="dxa"/>
          </w:tcPr>
          <w:p w14:paraId="05DCB85C" w14:textId="63C38F4A" w:rsidR="001B3506" w:rsidRPr="008D5D7C" w:rsidRDefault="001B3506" w:rsidP="002746F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7F995B43" w14:textId="1D83AE38" w:rsidR="001B3506" w:rsidRDefault="001B3506" w:rsidP="001B3506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第三方平台违章记录I</w:t>
            </w:r>
            <w:r>
              <w:rPr>
                <w:rFonts w:ascii="宋体" w:hAnsi="宋体" w:cs="宋体"/>
                <w:sz w:val="21"/>
                <w:szCs w:val="21"/>
              </w:rPr>
              <w:t>D</w:t>
            </w:r>
            <w:r>
              <w:rPr>
                <w:rFonts w:ascii="宋体" w:hAnsi="宋体" w:cs="宋体" w:hint="eastAsia"/>
                <w:sz w:val="21"/>
                <w:szCs w:val="21"/>
              </w:rPr>
              <w:t>， 用于下单</w:t>
            </w:r>
          </w:p>
        </w:tc>
      </w:tr>
    </w:tbl>
    <w:p w14:paraId="71472713" w14:textId="77777777" w:rsidR="00740F3B" w:rsidRDefault="00740F3B" w:rsidP="00740F3B">
      <w:pPr>
        <w:pStyle w:val="40"/>
      </w:pPr>
      <w:r>
        <w:rPr>
          <w:rFonts w:hint="eastAsia"/>
        </w:rPr>
        <w:t>响应示例</w:t>
      </w:r>
    </w:p>
    <w:p w14:paraId="51B30707" w14:textId="77777777" w:rsidR="00740F3B" w:rsidRDefault="00740F3B" w:rsidP="00740F3B">
      <w:pPr>
        <w:ind w:firstLineChars="100" w:firstLine="210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{</w:t>
      </w:r>
    </w:p>
    <w:p w14:paraId="5C216C96" w14:textId="77777777" w:rsidR="00740F3B" w:rsidRDefault="00740F3B" w:rsidP="00740F3B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Code</w:t>
      </w:r>
      <w:proofErr w:type="spellEnd"/>
      <w:r>
        <w:rPr>
          <w:rFonts w:ascii="宋体" w:hAnsi="宋体" w:cs="宋体" w:hint="eastAsia"/>
          <w:sz w:val="21"/>
          <w:szCs w:val="21"/>
        </w:rPr>
        <w:t>": "00000",</w:t>
      </w:r>
    </w:p>
    <w:p w14:paraId="094F968E" w14:textId="77777777" w:rsidR="00740F3B" w:rsidRDefault="00740F3B" w:rsidP="00740F3B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Msg</w:t>
      </w:r>
      <w:proofErr w:type="spellEnd"/>
      <w:r>
        <w:rPr>
          <w:rFonts w:ascii="宋体" w:hAnsi="宋体" w:cs="宋体" w:hint="eastAsia"/>
          <w:sz w:val="21"/>
          <w:szCs w:val="21"/>
        </w:rPr>
        <w:t>": "成功",</w:t>
      </w:r>
    </w:p>
    <w:p w14:paraId="415778C9" w14:textId="7046AB47" w:rsidR="00413451" w:rsidRDefault="00740F3B" w:rsidP="00D77482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</w:r>
      <w:bookmarkStart w:id="92" w:name="_Hlk58254598"/>
      <w:r>
        <w:rPr>
          <w:rFonts w:ascii="宋体" w:hAnsi="宋体" w:cs="宋体" w:hint="eastAsia"/>
          <w:sz w:val="21"/>
          <w:szCs w:val="21"/>
        </w:rPr>
        <w:t>"</w:t>
      </w:r>
      <w:bookmarkEnd w:id="92"/>
      <w:proofErr w:type="spellStart"/>
      <w:r>
        <w:rPr>
          <w:rFonts w:ascii="宋体" w:hAnsi="宋体" w:cs="宋体" w:hint="eastAsia"/>
          <w:sz w:val="21"/>
          <w:szCs w:val="21"/>
        </w:rPr>
        <w:t>respData</w:t>
      </w:r>
      <w:proofErr w:type="spellEnd"/>
      <w:r>
        <w:rPr>
          <w:rFonts w:ascii="宋体" w:hAnsi="宋体" w:cs="宋体" w:hint="eastAsia"/>
          <w:sz w:val="21"/>
          <w:szCs w:val="21"/>
        </w:rPr>
        <w:t xml:space="preserve">": </w:t>
      </w:r>
      <w:r w:rsidR="00413451">
        <w:rPr>
          <w:rFonts w:ascii="宋体" w:hAnsi="宋体" w:cs="宋体"/>
          <w:sz w:val="21"/>
          <w:szCs w:val="21"/>
        </w:rPr>
        <w:t>{</w:t>
      </w:r>
    </w:p>
    <w:p w14:paraId="20CAAE11" w14:textId="43008421" w:rsidR="0072263C" w:rsidRPr="0072263C" w:rsidRDefault="00892DA8" w:rsidP="0072263C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 xml:space="preserve"> </w:t>
      </w:r>
      <w:r>
        <w:rPr>
          <w:rFonts w:ascii="宋体" w:hAnsi="宋体" w:cs="宋体"/>
          <w:sz w:val="21"/>
          <w:szCs w:val="21"/>
        </w:rPr>
        <w:t xml:space="preserve">     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summary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 xml:space="preserve">: </w:t>
      </w:r>
      <w:r w:rsidR="0072263C" w:rsidRPr="0072263C">
        <w:rPr>
          <w:rFonts w:ascii="宋体" w:hAnsi="宋体" w:cs="宋体"/>
          <w:sz w:val="21"/>
          <w:szCs w:val="21"/>
        </w:rPr>
        <w:t>{</w:t>
      </w:r>
    </w:p>
    <w:p w14:paraId="1A847521" w14:textId="77777777" w:rsidR="0072263C" w:rsidRPr="0072263C" w:rsidRDefault="0072263C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72263C">
        <w:rPr>
          <w:rFonts w:ascii="宋体" w:hAnsi="宋体" w:cs="宋体"/>
          <w:sz w:val="21"/>
          <w:szCs w:val="21"/>
        </w:rPr>
        <w:t>"</w:t>
      </w:r>
      <w:proofErr w:type="spellStart"/>
      <w:r w:rsidRPr="0072263C">
        <w:rPr>
          <w:rFonts w:ascii="宋体" w:hAnsi="宋体" w:cs="宋体"/>
          <w:sz w:val="21"/>
          <w:szCs w:val="21"/>
        </w:rPr>
        <w:t>vioCount</w:t>
      </w:r>
      <w:proofErr w:type="spellEnd"/>
      <w:r w:rsidRPr="0072263C">
        <w:rPr>
          <w:rFonts w:ascii="宋体" w:hAnsi="宋体" w:cs="宋体"/>
          <w:sz w:val="21"/>
          <w:szCs w:val="21"/>
        </w:rPr>
        <w:t>": "2",</w:t>
      </w:r>
    </w:p>
    <w:p w14:paraId="668E3A3E" w14:textId="77777777" w:rsidR="0072263C" w:rsidRPr="0072263C" w:rsidRDefault="0072263C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72263C">
        <w:rPr>
          <w:rFonts w:ascii="宋体" w:hAnsi="宋体" w:cs="宋体"/>
          <w:sz w:val="21"/>
          <w:szCs w:val="21"/>
        </w:rPr>
        <w:t>"</w:t>
      </w:r>
      <w:proofErr w:type="spellStart"/>
      <w:r w:rsidRPr="0072263C">
        <w:rPr>
          <w:rFonts w:ascii="宋体" w:hAnsi="宋体" w:cs="宋体"/>
          <w:sz w:val="21"/>
          <w:szCs w:val="21"/>
        </w:rPr>
        <w:t>totalFine</w:t>
      </w:r>
      <w:proofErr w:type="spellEnd"/>
      <w:r w:rsidRPr="0072263C">
        <w:rPr>
          <w:rFonts w:ascii="宋体" w:hAnsi="宋体" w:cs="宋体"/>
          <w:sz w:val="21"/>
          <w:szCs w:val="21"/>
        </w:rPr>
        <w:t>": "500",</w:t>
      </w:r>
    </w:p>
    <w:p w14:paraId="795D52C2" w14:textId="77777777" w:rsidR="0072263C" w:rsidRPr="0072263C" w:rsidRDefault="0072263C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72263C">
        <w:rPr>
          <w:rFonts w:ascii="宋体" w:hAnsi="宋体" w:cs="宋体"/>
          <w:sz w:val="21"/>
          <w:szCs w:val="21"/>
        </w:rPr>
        <w:t>"</w:t>
      </w:r>
      <w:proofErr w:type="spellStart"/>
      <w:r w:rsidRPr="0072263C">
        <w:rPr>
          <w:rFonts w:ascii="宋体" w:hAnsi="宋体" w:cs="宋体"/>
          <w:sz w:val="21"/>
          <w:szCs w:val="21"/>
        </w:rPr>
        <w:t>totalDegree</w:t>
      </w:r>
      <w:proofErr w:type="spellEnd"/>
      <w:r w:rsidRPr="0072263C">
        <w:rPr>
          <w:rFonts w:ascii="宋体" w:hAnsi="宋体" w:cs="宋体"/>
          <w:sz w:val="21"/>
          <w:szCs w:val="21"/>
        </w:rPr>
        <w:t>": "3"</w:t>
      </w:r>
    </w:p>
    <w:p w14:paraId="6225A506" w14:textId="43E094D6" w:rsidR="00892DA8" w:rsidRDefault="00892DA8" w:rsidP="00892DA8">
      <w:pPr>
        <w:ind w:firstLineChars="300" w:firstLine="630"/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},</w:t>
      </w:r>
    </w:p>
    <w:p w14:paraId="46D15BD9" w14:textId="05E39EAA" w:rsidR="00D77482" w:rsidRDefault="00413451" w:rsidP="00413451">
      <w:pPr>
        <w:ind w:firstLineChars="300" w:firstLine="630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"</w:t>
      </w:r>
      <w:proofErr w:type="spellStart"/>
      <w:r>
        <w:rPr>
          <w:rFonts w:ascii="宋体" w:hAnsi="宋体" w:cs="宋体"/>
          <w:sz w:val="21"/>
          <w:szCs w:val="21"/>
        </w:rPr>
        <w:t>vioDetails</w:t>
      </w:r>
      <w:proofErr w:type="spellEnd"/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: [</w:t>
      </w:r>
      <w:r w:rsidR="00D77482" w:rsidRPr="00D77482">
        <w:rPr>
          <w:rFonts w:ascii="宋体" w:hAnsi="宋体" w:cs="宋体"/>
          <w:sz w:val="21"/>
          <w:szCs w:val="21"/>
        </w:rPr>
        <w:t>{</w:t>
      </w:r>
    </w:p>
    <w:p w14:paraId="6C14357C" w14:textId="39C08138" w:rsidR="00D77482" w:rsidRPr="00D77482" w:rsidRDefault="00D77482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D77482">
        <w:rPr>
          <w:rFonts w:ascii="宋体" w:hAnsi="宋体" w:cs="宋体"/>
          <w:sz w:val="21"/>
          <w:szCs w:val="21"/>
        </w:rPr>
        <w:t>"time"</w:t>
      </w:r>
      <w:r w:rsidR="00F83FE7">
        <w:rPr>
          <w:rFonts w:ascii="宋体" w:hAnsi="宋体" w:cs="宋体"/>
          <w:sz w:val="21"/>
          <w:szCs w:val="21"/>
        </w:rPr>
        <w:t xml:space="preserve">: </w:t>
      </w:r>
      <w:r w:rsidRPr="00D77482">
        <w:rPr>
          <w:rFonts w:ascii="宋体" w:hAnsi="宋体" w:cs="宋体"/>
          <w:sz w:val="21"/>
          <w:szCs w:val="21"/>
        </w:rPr>
        <w:t>"2020-11-18 15:20:00",</w:t>
      </w:r>
    </w:p>
    <w:p w14:paraId="5E54BAAD" w14:textId="4E241F18" w:rsidR="00D77482" w:rsidRPr="00D77482" w:rsidRDefault="00D77482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D77482">
        <w:rPr>
          <w:rFonts w:ascii="宋体" w:hAnsi="宋体" w:cs="宋体" w:hint="eastAsia"/>
          <w:sz w:val="21"/>
          <w:szCs w:val="21"/>
        </w:rPr>
        <w:t>"location"</w:t>
      </w:r>
      <w:r w:rsidR="00F83FE7">
        <w:rPr>
          <w:rFonts w:ascii="宋体" w:hAnsi="宋体" w:cs="宋体"/>
          <w:sz w:val="21"/>
          <w:szCs w:val="21"/>
        </w:rPr>
        <w:t xml:space="preserve">: </w:t>
      </w:r>
      <w:r w:rsidRPr="00D77482">
        <w:rPr>
          <w:rFonts w:ascii="宋体" w:hAnsi="宋体" w:cs="宋体" w:hint="eastAsia"/>
          <w:sz w:val="21"/>
          <w:szCs w:val="21"/>
        </w:rPr>
        <w:t>"深圳市龙华区清祥路段",</w:t>
      </w:r>
    </w:p>
    <w:p w14:paraId="738A5696" w14:textId="0735C167" w:rsidR="00D77482" w:rsidRPr="00D77482" w:rsidRDefault="00D77482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D77482">
        <w:rPr>
          <w:rFonts w:ascii="宋体" w:hAnsi="宋体" w:cs="宋体" w:hint="eastAsia"/>
          <w:sz w:val="21"/>
          <w:szCs w:val="21"/>
        </w:rPr>
        <w:t>"reason"</w:t>
      </w:r>
      <w:r w:rsidR="00F83FE7">
        <w:rPr>
          <w:rFonts w:ascii="宋体" w:hAnsi="宋体" w:cs="宋体"/>
          <w:sz w:val="21"/>
          <w:szCs w:val="21"/>
        </w:rPr>
        <w:t xml:space="preserve">: </w:t>
      </w:r>
      <w:r w:rsidRPr="00D77482">
        <w:rPr>
          <w:rFonts w:ascii="宋体" w:hAnsi="宋体" w:cs="宋体" w:hint="eastAsia"/>
          <w:sz w:val="21"/>
          <w:szCs w:val="21"/>
        </w:rPr>
        <w:t>"机动车违反规定停放，临时停车，驾驶人未在规定时间驶离，妨碍其他车辆、行人通行。",</w:t>
      </w:r>
    </w:p>
    <w:p w14:paraId="1D28AD3C" w14:textId="77089E2C" w:rsidR="00D77482" w:rsidRPr="00D77482" w:rsidRDefault="00D77482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D77482">
        <w:rPr>
          <w:rFonts w:ascii="宋体" w:hAnsi="宋体" w:cs="宋体"/>
          <w:sz w:val="21"/>
          <w:szCs w:val="21"/>
        </w:rPr>
        <w:t>"fine"</w:t>
      </w:r>
      <w:r w:rsidR="00F83FE7">
        <w:rPr>
          <w:rFonts w:ascii="宋体" w:hAnsi="宋体" w:cs="宋体"/>
          <w:sz w:val="21"/>
          <w:szCs w:val="21"/>
        </w:rPr>
        <w:t xml:space="preserve">: </w:t>
      </w:r>
      <w:r w:rsidRPr="00D77482">
        <w:rPr>
          <w:rFonts w:ascii="宋体" w:hAnsi="宋体" w:cs="宋体"/>
          <w:sz w:val="21"/>
          <w:szCs w:val="21"/>
        </w:rPr>
        <w:t>"200",</w:t>
      </w:r>
    </w:p>
    <w:p w14:paraId="3C8A8A46" w14:textId="0F3A7D08" w:rsidR="00D77482" w:rsidRPr="00D77482" w:rsidRDefault="00D77482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D77482">
        <w:rPr>
          <w:rFonts w:ascii="宋体" w:hAnsi="宋体" w:cs="宋体"/>
          <w:sz w:val="21"/>
          <w:szCs w:val="21"/>
        </w:rPr>
        <w:t>"degree"</w:t>
      </w:r>
      <w:r w:rsidR="00F83FE7">
        <w:rPr>
          <w:rFonts w:ascii="宋体" w:hAnsi="宋体" w:cs="宋体"/>
          <w:sz w:val="21"/>
          <w:szCs w:val="21"/>
        </w:rPr>
        <w:t xml:space="preserve">: </w:t>
      </w:r>
      <w:r w:rsidRPr="00D77482">
        <w:rPr>
          <w:rFonts w:ascii="宋体" w:hAnsi="宋体" w:cs="宋体"/>
          <w:sz w:val="21"/>
          <w:szCs w:val="21"/>
        </w:rPr>
        <w:t>"6",</w:t>
      </w:r>
    </w:p>
    <w:p w14:paraId="29E7711A" w14:textId="65EB8F7D" w:rsidR="00D77482" w:rsidRPr="00D77482" w:rsidRDefault="00D77482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D77482">
        <w:rPr>
          <w:rFonts w:ascii="宋体" w:hAnsi="宋体" w:cs="宋体"/>
          <w:sz w:val="21"/>
          <w:szCs w:val="21"/>
        </w:rPr>
        <w:t>"</w:t>
      </w:r>
      <w:proofErr w:type="spellStart"/>
      <w:r w:rsidRPr="00D77482">
        <w:rPr>
          <w:rFonts w:ascii="宋体" w:hAnsi="宋体" w:cs="宋体"/>
          <w:sz w:val="21"/>
          <w:szCs w:val="21"/>
        </w:rPr>
        <w:t>canProcess</w:t>
      </w:r>
      <w:proofErr w:type="spellEnd"/>
      <w:r w:rsidRPr="00D77482">
        <w:rPr>
          <w:rFonts w:ascii="宋体" w:hAnsi="宋体" w:cs="宋体"/>
          <w:sz w:val="21"/>
          <w:szCs w:val="21"/>
        </w:rPr>
        <w:t>"</w:t>
      </w:r>
      <w:r w:rsidR="00F83FE7">
        <w:rPr>
          <w:rFonts w:ascii="宋体" w:hAnsi="宋体" w:cs="宋体"/>
          <w:sz w:val="21"/>
          <w:szCs w:val="21"/>
        </w:rPr>
        <w:t xml:space="preserve">: </w:t>
      </w:r>
      <w:r w:rsidRPr="00D77482">
        <w:rPr>
          <w:rFonts w:ascii="宋体" w:hAnsi="宋体" w:cs="宋体"/>
          <w:sz w:val="21"/>
          <w:szCs w:val="21"/>
        </w:rPr>
        <w:t>"1",</w:t>
      </w:r>
    </w:p>
    <w:p w14:paraId="4411748C" w14:textId="2A5025C9" w:rsidR="00D77482" w:rsidRDefault="00D77482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D77482">
        <w:rPr>
          <w:rFonts w:ascii="宋体" w:hAnsi="宋体" w:cs="宋体"/>
          <w:sz w:val="21"/>
          <w:szCs w:val="21"/>
        </w:rPr>
        <w:t>"status"</w:t>
      </w:r>
      <w:r w:rsidR="00F83FE7">
        <w:rPr>
          <w:rFonts w:ascii="宋体" w:hAnsi="宋体" w:cs="宋体"/>
          <w:sz w:val="21"/>
          <w:szCs w:val="21"/>
        </w:rPr>
        <w:t xml:space="preserve">: </w:t>
      </w:r>
      <w:r w:rsidRPr="00D77482">
        <w:rPr>
          <w:rFonts w:ascii="宋体" w:hAnsi="宋体" w:cs="宋体"/>
          <w:sz w:val="21"/>
          <w:szCs w:val="21"/>
        </w:rPr>
        <w:t>"0"</w:t>
      </w:r>
      <w:r w:rsidR="001C4CAA">
        <w:rPr>
          <w:rFonts w:ascii="宋体" w:hAnsi="宋体" w:cs="宋体" w:hint="eastAsia"/>
          <w:sz w:val="21"/>
          <w:szCs w:val="21"/>
        </w:rPr>
        <w:t>,</w:t>
      </w:r>
    </w:p>
    <w:p w14:paraId="5FC64C56" w14:textId="3DEA7DAE" w:rsidR="001C4CAA" w:rsidRDefault="001C4CAA" w:rsidP="0072263C">
      <w:pPr>
        <w:ind w:leftChars="400" w:left="960"/>
        <w:rPr>
          <w:rFonts w:ascii="宋体" w:hAnsi="宋体" w:cs="宋体"/>
          <w:sz w:val="21"/>
          <w:szCs w:val="21"/>
        </w:rPr>
      </w:pPr>
      <w:r w:rsidRPr="00D77482">
        <w:rPr>
          <w:rFonts w:ascii="宋体" w:hAnsi="宋体" w:cs="宋体"/>
          <w:sz w:val="21"/>
          <w:szCs w:val="21"/>
        </w:rPr>
        <w:t>"</w:t>
      </w:r>
      <w:proofErr w:type="spellStart"/>
      <w:r w:rsidR="008A6E7F">
        <w:rPr>
          <w:rFonts w:ascii="宋体" w:hAnsi="宋体" w:cs="宋体"/>
          <w:sz w:val="21"/>
          <w:szCs w:val="21"/>
        </w:rPr>
        <w:t>violationId</w:t>
      </w:r>
      <w:proofErr w:type="spellEnd"/>
      <w:r w:rsidRPr="00D77482">
        <w:rPr>
          <w:rFonts w:ascii="宋体" w:hAnsi="宋体" w:cs="宋体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 xml:space="preserve">: </w:t>
      </w:r>
      <w:r w:rsidRPr="00D77482">
        <w:rPr>
          <w:rFonts w:ascii="宋体" w:hAnsi="宋体" w:cs="宋体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12056</w:t>
      </w:r>
      <w:r w:rsidRPr="00D77482">
        <w:rPr>
          <w:rFonts w:ascii="宋体" w:hAnsi="宋体" w:cs="宋体"/>
          <w:sz w:val="21"/>
          <w:szCs w:val="21"/>
        </w:rPr>
        <w:t>"</w:t>
      </w:r>
    </w:p>
    <w:p w14:paraId="40BAD48C" w14:textId="7ED29FE5" w:rsidR="00740F3B" w:rsidRDefault="00D77482" w:rsidP="00D77482">
      <w:pPr>
        <w:ind w:leftChars="300" w:left="720"/>
        <w:rPr>
          <w:rFonts w:ascii="宋体" w:hAnsi="宋体" w:cs="宋体"/>
          <w:sz w:val="21"/>
          <w:szCs w:val="21"/>
        </w:rPr>
      </w:pPr>
      <w:r w:rsidRPr="00D77482">
        <w:rPr>
          <w:rFonts w:ascii="宋体" w:hAnsi="宋体" w:cs="宋体"/>
          <w:sz w:val="21"/>
          <w:szCs w:val="21"/>
        </w:rPr>
        <w:t>}</w:t>
      </w:r>
      <w:r w:rsidR="00413451">
        <w:rPr>
          <w:rFonts w:ascii="宋体" w:hAnsi="宋体" w:cs="宋体"/>
          <w:sz w:val="21"/>
          <w:szCs w:val="21"/>
        </w:rPr>
        <w:t>]</w:t>
      </w:r>
    </w:p>
    <w:p w14:paraId="3DCB1951" w14:textId="1205AD36" w:rsidR="00413451" w:rsidRDefault="00413451" w:rsidP="00413451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 xml:space="preserve"> </w:t>
      </w:r>
      <w:r>
        <w:rPr>
          <w:rFonts w:ascii="宋体" w:hAnsi="宋体" w:cs="宋体"/>
          <w:sz w:val="21"/>
          <w:szCs w:val="21"/>
        </w:rPr>
        <w:t xml:space="preserve">    </w:t>
      </w:r>
      <w:r w:rsidRPr="00D77482">
        <w:rPr>
          <w:rFonts w:ascii="宋体" w:hAnsi="宋体" w:cs="宋体"/>
          <w:sz w:val="21"/>
          <w:szCs w:val="21"/>
        </w:rPr>
        <w:t>}</w:t>
      </w:r>
      <w:r>
        <w:rPr>
          <w:rFonts w:ascii="宋体" w:hAnsi="宋体" w:cs="宋体"/>
          <w:sz w:val="21"/>
          <w:szCs w:val="21"/>
        </w:rPr>
        <w:t>,</w:t>
      </w:r>
    </w:p>
    <w:p w14:paraId="5A78C85D" w14:textId="77777777" w:rsidR="00740F3B" w:rsidRDefault="00740F3B" w:rsidP="00740F3B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lastRenderedPageBreak/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Time</w:t>
      </w:r>
      <w:proofErr w:type="spellEnd"/>
      <w:r>
        <w:rPr>
          <w:rFonts w:ascii="宋体" w:hAnsi="宋体" w:cs="宋体" w:hint="eastAsia"/>
          <w:sz w:val="21"/>
          <w:szCs w:val="21"/>
        </w:rPr>
        <w:t>": 1591235770·</w:t>
      </w:r>
    </w:p>
    <w:p w14:paraId="3D0DB7CF" w14:textId="7C0BD5F9" w:rsidR="00740F3B" w:rsidRPr="00740F3B" w:rsidRDefault="00740F3B" w:rsidP="001A1A13">
      <w:pPr>
        <w:ind w:firstLineChars="100" w:firstLine="210"/>
      </w:pPr>
      <w:r>
        <w:rPr>
          <w:rFonts w:ascii="宋体" w:hAnsi="宋体" w:cs="宋体" w:hint="eastAsia"/>
          <w:sz w:val="21"/>
          <w:szCs w:val="21"/>
        </w:rPr>
        <w:t>}</w:t>
      </w:r>
    </w:p>
    <w:p w14:paraId="253A4151" w14:textId="41EB9C7E" w:rsidR="00E22827" w:rsidRDefault="00E22827" w:rsidP="00E22827">
      <w:pPr>
        <w:pStyle w:val="20"/>
        <w:rPr>
          <w:sz w:val="24"/>
          <w:szCs w:val="24"/>
        </w:rPr>
      </w:pPr>
      <w:bookmarkStart w:id="93" w:name="_Toc69462159"/>
      <w:r w:rsidRPr="00E22827">
        <w:rPr>
          <w:rFonts w:hint="eastAsia"/>
          <w:sz w:val="24"/>
          <w:szCs w:val="24"/>
        </w:rPr>
        <w:t>违章</w:t>
      </w:r>
      <w:r>
        <w:rPr>
          <w:rFonts w:hint="eastAsia"/>
          <w:sz w:val="24"/>
          <w:szCs w:val="24"/>
        </w:rPr>
        <w:t>办理</w:t>
      </w:r>
      <w:bookmarkEnd w:id="93"/>
    </w:p>
    <w:p w14:paraId="42888FDD" w14:textId="01D36F20" w:rsidR="00104A75" w:rsidRDefault="00104A75" w:rsidP="00104A75">
      <w:pPr>
        <w:pStyle w:val="30"/>
      </w:pPr>
      <w:bookmarkStart w:id="94" w:name="_Toc69462160"/>
      <w:r>
        <w:rPr>
          <w:rFonts w:hint="eastAsia"/>
        </w:rPr>
        <w:t>违章订单</w:t>
      </w:r>
      <w:r w:rsidR="00BD7103">
        <w:rPr>
          <w:rFonts w:hint="eastAsia"/>
        </w:rPr>
        <w:t>支付</w:t>
      </w:r>
      <w:proofErr w:type="gramStart"/>
      <w:r w:rsidR="000D460E">
        <w:rPr>
          <w:rFonts w:hint="eastAsia"/>
        </w:rPr>
        <w:t>二维码</w:t>
      </w:r>
      <w:r>
        <w:rPr>
          <w:rFonts w:hint="eastAsia"/>
        </w:rPr>
        <w:t>接口</w:t>
      </w:r>
      <w:bookmarkEnd w:id="94"/>
      <w:proofErr w:type="gramEnd"/>
    </w:p>
    <w:p w14:paraId="0C03EE6D" w14:textId="77777777" w:rsidR="00104A75" w:rsidRDefault="00104A75" w:rsidP="00104A75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0DDE769C" w14:textId="7F006943" w:rsidR="00104A75" w:rsidRDefault="008A08E8" w:rsidP="00104A75">
      <w:pPr>
        <w:ind w:firstLineChars="200" w:firstLine="480"/>
      </w:pPr>
      <w:r>
        <w:rPr>
          <w:rFonts w:hint="eastAsia"/>
        </w:rPr>
        <w:t>在第三方平台生成缴费订单，</w:t>
      </w:r>
      <w:r>
        <w:rPr>
          <w:rFonts w:hint="eastAsia"/>
        </w:rPr>
        <w:t xml:space="preserve"> </w:t>
      </w:r>
      <w:r>
        <w:rPr>
          <w:rFonts w:hint="eastAsia"/>
        </w:rPr>
        <w:t>并返回第三方平台的支付二维码。</w:t>
      </w:r>
      <w:r w:rsidR="007D130A">
        <w:rPr>
          <w:rFonts w:hint="eastAsia"/>
        </w:rPr>
        <w:t>用户通过手机</w:t>
      </w:r>
      <w:proofErr w:type="gramStart"/>
      <w:r w:rsidR="007D130A">
        <w:rPr>
          <w:rFonts w:hint="eastAsia"/>
        </w:rPr>
        <w:t>扫描此二维码完成</w:t>
      </w:r>
      <w:proofErr w:type="gramEnd"/>
      <w:r w:rsidR="007D130A">
        <w:rPr>
          <w:rFonts w:hint="eastAsia"/>
        </w:rPr>
        <w:t>支付。</w:t>
      </w:r>
      <w:r w:rsidR="00415900">
        <w:rPr>
          <w:rFonts w:hint="eastAsia"/>
        </w:rPr>
        <w:t>C</w:t>
      </w:r>
      <w:r w:rsidR="00415900">
        <w:t>PSP</w:t>
      </w:r>
      <w:r w:rsidR="00415900">
        <w:rPr>
          <w:rFonts w:hint="eastAsia"/>
        </w:rPr>
        <w:t>云端通过第三方回调或订单查询将支付结果以消息异步推送到车端。</w:t>
      </w:r>
    </w:p>
    <w:p w14:paraId="4DD318B0" w14:textId="7153C95B" w:rsidR="00F2519E" w:rsidRPr="00CF6371" w:rsidRDefault="00F2519E" w:rsidP="00104A75">
      <w:pPr>
        <w:ind w:firstLineChars="200" w:firstLine="480"/>
      </w:pPr>
      <w:r>
        <w:rPr>
          <w:rFonts w:hint="eastAsia"/>
        </w:rPr>
        <w:t>用户</w:t>
      </w:r>
      <w:proofErr w:type="gramStart"/>
      <w:r>
        <w:rPr>
          <w:rFonts w:hint="eastAsia"/>
        </w:rPr>
        <w:t>扫码支付</w:t>
      </w:r>
      <w:proofErr w:type="gramEnd"/>
      <w:r>
        <w:rPr>
          <w:rFonts w:hint="eastAsia"/>
        </w:rPr>
        <w:t>成功后，</w:t>
      </w:r>
      <w:r>
        <w:rPr>
          <w:rFonts w:hint="eastAsia"/>
        </w:rPr>
        <w:t xml:space="preserve"> </w:t>
      </w:r>
      <w:r>
        <w:rPr>
          <w:rFonts w:hint="eastAsia"/>
        </w:rPr>
        <w:t>第三方回调车联云端接口，</w:t>
      </w:r>
      <w:r>
        <w:rPr>
          <w:rFonts w:hint="eastAsia"/>
        </w:rPr>
        <w:t xml:space="preserve"> </w:t>
      </w:r>
      <w:r>
        <w:rPr>
          <w:rFonts w:hint="eastAsia"/>
        </w:rPr>
        <w:t>更新订单状态</w:t>
      </w:r>
      <w:r w:rsidR="00C6655E">
        <w:rPr>
          <w:rFonts w:hint="eastAsia"/>
        </w:rPr>
        <w:t>；云端同时刷新缓存中的违章状态。</w:t>
      </w:r>
    </w:p>
    <w:p w14:paraId="2A78FC31" w14:textId="77777777" w:rsidR="00104A75" w:rsidRPr="007C19E1" w:rsidRDefault="00104A75" w:rsidP="00104A75">
      <w:pPr>
        <w:pStyle w:val="40"/>
      </w:pP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7E6F9C25" w14:textId="1A111850" w:rsidR="00104A75" w:rsidRDefault="00104A75" w:rsidP="00104A75">
      <w:pPr>
        <w:widowControl/>
        <w:tabs>
          <w:tab w:val="center" w:pos="4153"/>
        </w:tabs>
        <w:jc w:val="left"/>
        <w:rPr>
          <w:rFonts w:ascii="宋体" w:hAnsi="宋体" w:cs="宋体"/>
          <w:sz w:val="21"/>
          <w:szCs w:val="21"/>
        </w:rPr>
      </w:pPr>
      <w:r>
        <w:rPr>
          <w:rFonts w:hint="eastAsia"/>
          <w:sz w:val="21"/>
          <w:szCs w:val="21"/>
        </w:rPr>
        <w:t xml:space="preserve">   </w:t>
      </w:r>
      <w:r w:rsidR="00EF1255">
        <w:rPr>
          <w:rFonts w:ascii="宋体" w:hAnsi="宋体" w:cs="宋体"/>
          <w:sz w:val="21"/>
          <w:szCs w:val="21"/>
        </w:rPr>
        <w:t>POST</w:t>
      </w:r>
      <w:r>
        <w:rPr>
          <w:rFonts w:ascii="宋体" w:hAnsi="宋体" w:cs="宋体" w:hint="eastAsia"/>
          <w:sz w:val="21"/>
          <w:szCs w:val="21"/>
        </w:rPr>
        <w:t xml:space="preserve"> </w:t>
      </w:r>
      <w:hyperlink r:id="rId21" w:anchor="/operations/%E6%9E%81%E5%85%89%E6%8E%A8%E9%80%81%E6%8E%A5%E5%8F%A3/bindRegistrationIdUsingPOST" w:history="1">
        <w:r>
          <w:rPr>
            <w:rFonts w:ascii="宋体" w:hAnsi="宋体" w:cs="宋体" w:hint="eastAsia"/>
            <w:sz w:val="21"/>
            <w:szCs w:val="21"/>
          </w:rPr>
          <w:t>/v</w:t>
        </w:r>
        <w:r>
          <w:rPr>
            <w:rFonts w:ascii="宋体" w:hAnsi="宋体" w:cs="宋体"/>
            <w:sz w:val="21"/>
            <w:szCs w:val="21"/>
          </w:rPr>
          <w:t>1/cpsp/</w:t>
        </w:r>
        <w:r w:rsidR="00292023" w:rsidRPr="00292023">
          <w:rPr>
            <w:rFonts w:ascii="宋体" w:hAnsi="宋体" w:cs="宋体"/>
            <w:sz w:val="21"/>
            <w:szCs w:val="21"/>
          </w:rPr>
          <w:t>vehviolation</w:t>
        </w:r>
        <w:r>
          <w:rPr>
            <w:rFonts w:ascii="宋体" w:hAnsi="宋体" w:cs="宋体"/>
            <w:sz w:val="21"/>
            <w:szCs w:val="21"/>
          </w:rPr>
          <w:t>/</w:t>
        </w:r>
      </w:hyperlink>
      <w:r w:rsidR="00BA6990">
        <w:rPr>
          <w:rFonts w:ascii="宋体" w:hAnsi="宋体" w:cs="宋体"/>
          <w:sz w:val="21"/>
          <w:szCs w:val="21"/>
        </w:rPr>
        <w:t>payment</w:t>
      </w:r>
      <w:r w:rsidR="005E10B6">
        <w:rPr>
          <w:rFonts w:ascii="宋体" w:hAnsi="宋体" w:cs="宋体"/>
          <w:sz w:val="21"/>
          <w:szCs w:val="21"/>
        </w:rPr>
        <w:t>QRCode</w:t>
      </w:r>
    </w:p>
    <w:p w14:paraId="1AC62810" w14:textId="6C2713D1" w:rsidR="00104A75" w:rsidRDefault="00104A75" w:rsidP="00104A75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ffff5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343"/>
        <w:gridCol w:w="2602"/>
      </w:tblGrid>
      <w:tr w:rsidR="00CA1DF0" w14:paraId="26C2AB5D" w14:textId="77777777" w:rsidTr="00EB6226">
        <w:tc>
          <w:tcPr>
            <w:tcW w:w="2276" w:type="dxa"/>
          </w:tcPr>
          <w:p w14:paraId="7E90DE38" w14:textId="77777777" w:rsidR="00CA1DF0" w:rsidRDefault="00CA1DF0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2059" w:type="dxa"/>
          </w:tcPr>
          <w:p w14:paraId="16A9FB7D" w14:textId="77777777" w:rsidR="00CA1DF0" w:rsidRDefault="00CA1DF0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343" w:type="dxa"/>
          </w:tcPr>
          <w:p w14:paraId="1221A8AE" w14:textId="77777777" w:rsidR="00CA1DF0" w:rsidRDefault="00CA1DF0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602" w:type="dxa"/>
          </w:tcPr>
          <w:p w14:paraId="3050CC84" w14:textId="77777777" w:rsidR="00CA1DF0" w:rsidRDefault="00CA1DF0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CA1DF0" w14:paraId="3BBC72F5" w14:textId="77777777" w:rsidTr="00EB6226">
        <w:tc>
          <w:tcPr>
            <w:tcW w:w="2276" w:type="dxa"/>
          </w:tcPr>
          <w:p w14:paraId="1534C63C" w14:textId="77777777" w:rsidR="00CA1DF0" w:rsidRDefault="00CA1DF0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 w:val="21"/>
                <w:szCs w:val="21"/>
              </w:rPr>
              <w:t>c</w:t>
            </w:r>
            <w:r>
              <w:rPr>
                <w:rFonts w:ascii="宋体" w:hAnsi="宋体" w:cs="宋体"/>
                <w:sz w:val="21"/>
                <w:szCs w:val="21"/>
              </w:rPr>
              <w:t>arNumber</w:t>
            </w:r>
            <w:proofErr w:type="spellEnd"/>
          </w:p>
        </w:tc>
        <w:tc>
          <w:tcPr>
            <w:tcW w:w="2059" w:type="dxa"/>
          </w:tcPr>
          <w:p w14:paraId="24A5AF29" w14:textId="77777777" w:rsidR="00CA1DF0" w:rsidRDefault="00CA1DF0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hAnsi="宋体" w:cs="宋体"/>
                <w:sz w:val="21"/>
                <w:szCs w:val="21"/>
              </w:rPr>
              <w:t>tring</w:t>
            </w:r>
          </w:p>
        </w:tc>
        <w:tc>
          <w:tcPr>
            <w:tcW w:w="1343" w:type="dxa"/>
          </w:tcPr>
          <w:p w14:paraId="033D76B0" w14:textId="77777777" w:rsidR="00CA1DF0" w:rsidRDefault="00CA1DF0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602" w:type="dxa"/>
          </w:tcPr>
          <w:p w14:paraId="67FEF9A7" w14:textId="77777777" w:rsidR="00CA1DF0" w:rsidRDefault="00CA1DF0" w:rsidP="0030193F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车牌号</w:t>
            </w:r>
          </w:p>
        </w:tc>
      </w:tr>
      <w:tr w:rsidR="00B01982" w14:paraId="485E6D8F" w14:textId="77777777" w:rsidTr="00EB6226">
        <w:tc>
          <w:tcPr>
            <w:tcW w:w="2276" w:type="dxa"/>
          </w:tcPr>
          <w:p w14:paraId="44CFD7EC" w14:textId="19972C01" w:rsidR="00B01982" w:rsidRDefault="00B01982" w:rsidP="00B01982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 w:val="21"/>
                <w:szCs w:val="21"/>
              </w:rPr>
              <w:t>v</w:t>
            </w:r>
            <w:r>
              <w:rPr>
                <w:rFonts w:ascii="宋体" w:hAnsi="宋体" w:cs="宋体"/>
                <w:sz w:val="21"/>
                <w:szCs w:val="21"/>
              </w:rPr>
              <w:t>in</w:t>
            </w:r>
            <w:r>
              <w:rPr>
                <w:rFonts w:ascii="宋体" w:hAnsi="宋体" w:cs="宋体" w:hint="eastAsia"/>
                <w:sz w:val="21"/>
                <w:szCs w:val="21"/>
              </w:rPr>
              <w:t>N</w:t>
            </w:r>
            <w:r>
              <w:rPr>
                <w:rFonts w:ascii="宋体" w:hAnsi="宋体" w:cs="宋体"/>
                <w:sz w:val="21"/>
                <w:szCs w:val="21"/>
              </w:rPr>
              <w:t>o</w:t>
            </w:r>
            <w:proofErr w:type="spellEnd"/>
          </w:p>
        </w:tc>
        <w:tc>
          <w:tcPr>
            <w:tcW w:w="2059" w:type="dxa"/>
          </w:tcPr>
          <w:p w14:paraId="749B6348" w14:textId="577FDB15" w:rsidR="00B01982" w:rsidRDefault="00B01982" w:rsidP="00B01982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hAnsi="宋体" w:cs="宋体"/>
                <w:sz w:val="21"/>
                <w:szCs w:val="21"/>
              </w:rPr>
              <w:t>tring</w:t>
            </w:r>
          </w:p>
        </w:tc>
        <w:tc>
          <w:tcPr>
            <w:tcW w:w="1343" w:type="dxa"/>
          </w:tcPr>
          <w:p w14:paraId="083CA63D" w14:textId="5F04A1B9" w:rsidR="00B01982" w:rsidRDefault="00B01982" w:rsidP="00B01982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Y</w:t>
            </w:r>
          </w:p>
        </w:tc>
        <w:tc>
          <w:tcPr>
            <w:tcW w:w="2602" w:type="dxa"/>
          </w:tcPr>
          <w:p w14:paraId="19C226FD" w14:textId="4FBD2207" w:rsidR="00B01982" w:rsidRDefault="00B01982" w:rsidP="0030193F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H</w:t>
            </w:r>
            <w:r>
              <w:rPr>
                <w:rFonts w:ascii="宋体" w:hAnsi="宋体" w:cs="宋体"/>
                <w:sz w:val="21"/>
                <w:szCs w:val="21"/>
              </w:rPr>
              <w:t>U</w:t>
            </w:r>
            <w:r>
              <w:rPr>
                <w:rFonts w:ascii="宋体" w:hAnsi="宋体" w:cs="宋体" w:hint="eastAsia"/>
                <w:sz w:val="21"/>
                <w:szCs w:val="21"/>
              </w:rPr>
              <w:t>绑定车辆后的本地存储</w:t>
            </w:r>
          </w:p>
        </w:tc>
      </w:tr>
      <w:tr w:rsidR="00B01982" w14:paraId="2A250B90" w14:textId="77777777" w:rsidTr="00EB6226">
        <w:tc>
          <w:tcPr>
            <w:tcW w:w="2276" w:type="dxa"/>
          </w:tcPr>
          <w:p w14:paraId="2DA8F9EC" w14:textId="25CF4EFF" w:rsidR="00B01982" w:rsidRDefault="00B01982" w:rsidP="00B01982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 w:val="21"/>
                <w:szCs w:val="21"/>
              </w:rPr>
              <w:t>e</w:t>
            </w:r>
            <w:r>
              <w:rPr>
                <w:rFonts w:ascii="宋体" w:hAnsi="宋体" w:cs="宋体"/>
                <w:sz w:val="21"/>
                <w:szCs w:val="21"/>
              </w:rPr>
              <w:t>ngineNo</w:t>
            </w:r>
            <w:proofErr w:type="spellEnd"/>
          </w:p>
        </w:tc>
        <w:tc>
          <w:tcPr>
            <w:tcW w:w="2059" w:type="dxa"/>
          </w:tcPr>
          <w:p w14:paraId="4688A41B" w14:textId="1D16480F" w:rsidR="00B01982" w:rsidRDefault="00B01982" w:rsidP="00B01982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t</w:t>
            </w:r>
            <w:r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343" w:type="dxa"/>
          </w:tcPr>
          <w:p w14:paraId="030C83B1" w14:textId="7AD71C7F" w:rsidR="00B01982" w:rsidRDefault="00B01982" w:rsidP="00B01982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Y</w:t>
            </w:r>
          </w:p>
        </w:tc>
        <w:tc>
          <w:tcPr>
            <w:tcW w:w="2602" w:type="dxa"/>
          </w:tcPr>
          <w:p w14:paraId="1224D5A6" w14:textId="296D250E" w:rsidR="00B01982" w:rsidRDefault="00B01982" w:rsidP="0030193F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H</w:t>
            </w:r>
            <w:r>
              <w:rPr>
                <w:rFonts w:ascii="宋体" w:hAnsi="宋体" w:cs="宋体"/>
                <w:sz w:val="21"/>
                <w:szCs w:val="21"/>
              </w:rPr>
              <w:t>U</w:t>
            </w:r>
            <w:r>
              <w:rPr>
                <w:rFonts w:ascii="宋体" w:hAnsi="宋体" w:cs="宋体" w:hint="eastAsia"/>
                <w:sz w:val="21"/>
                <w:szCs w:val="21"/>
              </w:rPr>
              <w:t>绑定车辆后的本地存储</w:t>
            </w:r>
          </w:p>
        </w:tc>
      </w:tr>
      <w:tr w:rsidR="00B01982" w14:paraId="31BD92DF" w14:textId="77777777" w:rsidTr="00EB6226">
        <w:tc>
          <w:tcPr>
            <w:tcW w:w="2276" w:type="dxa"/>
          </w:tcPr>
          <w:p w14:paraId="4792F214" w14:textId="510E3EC7" w:rsidR="00B01982" w:rsidRDefault="00B01982" w:rsidP="00B01982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 w:val="21"/>
                <w:szCs w:val="21"/>
              </w:rPr>
              <w:t>v</w:t>
            </w:r>
            <w:r>
              <w:rPr>
                <w:rFonts w:ascii="宋体" w:hAnsi="宋体" w:cs="宋体"/>
                <w:sz w:val="21"/>
                <w:szCs w:val="21"/>
              </w:rPr>
              <w:t>iolationId</w:t>
            </w:r>
            <w:proofErr w:type="spellEnd"/>
          </w:p>
        </w:tc>
        <w:tc>
          <w:tcPr>
            <w:tcW w:w="2059" w:type="dxa"/>
          </w:tcPr>
          <w:p w14:paraId="6B5DB145" w14:textId="3944837D" w:rsidR="00B01982" w:rsidRDefault="00B01982" w:rsidP="00B01982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String</w:t>
            </w:r>
          </w:p>
        </w:tc>
        <w:tc>
          <w:tcPr>
            <w:tcW w:w="1343" w:type="dxa"/>
          </w:tcPr>
          <w:p w14:paraId="04669344" w14:textId="77777777" w:rsidR="00B01982" w:rsidRDefault="00B01982" w:rsidP="00B01982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602" w:type="dxa"/>
          </w:tcPr>
          <w:p w14:paraId="6E2C3A18" w14:textId="77777777" w:rsidR="00B01982" w:rsidRDefault="00B01982" w:rsidP="00B01982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违章id</w:t>
            </w:r>
            <w:r>
              <w:rPr>
                <w:rFonts w:ascii="宋体" w:hAnsi="宋体" w:cs="宋体"/>
                <w:sz w:val="21"/>
                <w:szCs w:val="21"/>
              </w:rPr>
              <w:t xml:space="preserve">, </w:t>
            </w:r>
            <w:r>
              <w:rPr>
                <w:rFonts w:ascii="宋体" w:hAnsi="宋体" w:cs="宋体" w:hint="eastAsia"/>
                <w:sz w:val="21"/>
                <w:szCs w:val="21"/>
              </w:rPr>
              <w:t>取值于违章查询结果</w:t>
            </w:r>
            <w:proofErr w:type="spellStart"/>
            <w:r>
              <w:rPr>
                <w:rFonts w:ascii="宋体" w:hAnsi="宋体" w:cs="宋体" w:hint="eastAsia"/>
                <w:sz w:val="21"/>
                <w:szCs w:val="21"/>
              </w:rPr>
              <w:t>vio</w:t>
            </w:r>
            <w:r>
              <w:rPr>
                <w:rFonts w:ascii="宋体" w:hAnsi="宋体" w:cs="宋体"/>
                <w:sz w:val="21"/>
                <w:szCs w:val="21"/>
              </w:rPr>
              <w:t>lationId</w:t>
            </w:r>
            <w:proofErr w:type="spellEnd"/>
          </w:p>
        </w:tc>
      </w:tr>
    </w:tbl>
    <w:p w14:paraId="3EFBA197" w14:textId="77777777" w:rsidR="00104A75" w:rsidRDefault="00104A75" w:rsidP="00104A75">
      <w:pPr>
        <w:pStyle w:val="40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请求示例</w:t>
      </w:r>
    </w:p>
    <w:p w14:paraId="5672E509" w14:textId="705965E2" w:rsidR="00104A75" w:rsidRDefault="00256C20" w:rsidP="00104A75">
      <w:pPr>
        <w:widowControl/>
        <w:tabs>
          <w:tab w:val="center" w:pos="4153"/>
        </w:tabs>
        <w:ind w:firstLineChars="200" w:firstLine="480"/>
        <w:jc w:val="left"/>
        <w:rPr>
          <w:rFonts w:ascii="宋体" w:hAnsi="宋体" w:cs="宋体"/>
          <w:sz w:val="21"/>
          <w:szCs w:val="21"/>
        </w:rPr>
      </w:pPr>
      <w:hyperlink r:id="rId22" w:anchor="/operations/%E6%9E%81%E5%85%89%E6%8E%A8%E9%80%81%E6%8E%A5%E5%8F%A3/bindRegistrationIdUsingPOST" w:history="1">
        <w:r w:rsidR="00104A75">
          <w:rPr>
            <w:rFonts w:ascii="宋体" w:hAnsi="宋体" w:cs="宋体" w:hint="eastAsia"/>
            <w:sz w:val="21"/>
            <w:szCs w:val="21"/>
          </w:rPr>
          <w:t>/v</w:t>
        </w:r>
        <w:r w:rsidR="00104A75">
          <w:rPr>
            <w:rFonts w:ascii="宋体" w:hAnsi="宋体" w:cs="宋体"/>
            <w:sz w:val="21"/>
            <w:szCs w:val="21"/>
          </w:rPr>
          <w:t>1/cpsp/</w:t>
        </w:r>
      </w:hyperlink>
      <w:r w:rsidR="00E15D03" w:rsidRPr="00E15D03">
        <w:rPr>
          <w:rFonts w:ascii="宋体" w:hAnsi="宋体" w:cs="宋体"/>
          <w:sz w:val="21"/>
          <w:szCs w:val="21"/>
        </w:rPr>
        <w:t>vehviolation</w:t>
      </w:r>
      <w:r w:rsidR="00E15D03">
        <w:rPr>
          <w:rFonts w:ascii="宋体" w:hAnsi="宋体" w:cs="宋体"/>
          <w:sz w:val="21"/>
          <w:szCs w:val="21"/>
        </w:rPr>
        <w:t>/</w:t>
      </w:r>
      <w:r w:rsidR="00BA6990">
        <w:rPr>
          <w:rFonts w:ascii="宋体" w:hAnsi="宋体" w:cs="宋体" w:hint="eastAsia"/>
          <w:sz w:val="21"/>
          <w:szCs w:val="21"/>
        </w:rPr>
        <w:t>pay</w:t>
      </w:r>
      <w:r w:rsidR="00BA6990">
        <w:rPr>
          <w:rFonts w:ascii="宋体" w:hAnsi="宋体" w:cs="宋体"/>
          <w:sz w:val="21"/>
          <w:szCs w:val="21"/>
        </w:rPr>
        <w:t>ment</w:t>
      </w:r>
    </w:p>
    <w:p w14:paraId="28FABEC1" w14:textId="58FE3C6E" w:rsidR="001F30E2" w:rsidRDefault="001F30E2" w:rsidP="001F30E2">
      <w:pPr>
        <w:ind w:firstLineChars="100" w:firstLine="210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{</w:t>
      </w:r>
      <w:r w:rsidR="00D937BC">
        <w:rPr>
          <w:rFonts w:ascii="宋体" w:hAnsi="宋体" w:cs="宋体"/>
          <w:sz w:val="21"/>
          <w:szCs w:val="21"/>
        </w:rPr>
        <w:t xml:space="preserve"> </w:t>
      </w:r>
    </w:p>
    <w:p w14:paraId="3674B83F" w14:textId="190878FF" w:rsidR="001F30E2" w:rsidRDefault="001F30E2" w:rsidP="001F30E2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 w:rsidR="00E91C34">
        <w:rPr>
          <w:rFonts w:ascii="宋体" w:hAnsi="宋体" w:cs="宋体" w:hint="eastAsia"/>
          <w:sz w:val="21"/>
          <w:szCs w:val="21"/>
        </w:rPr>
        <w:t>c</w:t>
      </w:r>
      <w:r w:rsidR="00E91C34">
        <w:rPr>
          <w:rFonts w:ascii="宋体" w:hAnsi="宋体" w:cs="宋体"/>
          <w:sz w:val="21"/>
          <w:szCs w:val="21"/>
        </w:rPr>
        <w:t>arNumber</w:t>
      </w:r>
      <w:proofErr w:type="spellEnd"/>
      <w:r>
        <w:rPr>
          <w:rFonts w:ascii="宋体" w:hAnsi="宋体" w:cs="宋体" w:hint="eastAsia"/>
          <w:sz w:val="21"/>
          <w:szCs w:val="21"/>
        </w:rPr>
        <w:t>": "</w:t>
      </w:r>
      <w:r w:rsidR="0010418E">
        <w:rPr>
          <w:rFonts w:ascii="宋体" w:hAnsi="宋体" w:cs="宋体" w:hint="eastAsia"/>
          <w:sz w:val="21"/>
          <w:szCs w:val="21"/>
        </w:rPr>
        <w:t>粤B</w:t>
      </w:r>
      <w:r w:rsidR="0010418E">
        <w:rPr>
          <w:rFonts w:ascii="宋体" w:hAnsi="宋体" w:cs="宋体"/>
          <w:sz w:val="21"/>
          <w:szCs w:val="21"/>
        </w:rPr>
        <w:t>AC2021</w:t>
      </w:r>
      <w:r>
        <w:rPr>
          <w:rFonts w:ascii="宋体" w:hAnsi="宋体" w:cs="宋体" w:hint="eastAsia"/>
          <w:sz w:val="21"/>
          <w:szCs w:val="21"/>
        </w:rPr>
        <w:t>",</w:t>
      </w:r>
    </w:p>
    <w:p w14:paraId="4010195F" w14:textId="1DB0D6F0" w:rsidR="001F30E2" w:rsidRDefault="001F30E2" w:rsidP="00AE6C30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r w:rsidR="00AE6C30" w:rsidRPr="00AE6C30">
        <w:rPr>
          <w:rFonts w:ascii="宋体" w:hAnsi="宋体" w:cs="宋体" w:hint="eastAsia"/>
          <w:sz w:val="21"/>
          <w:szCs w:val="21"/>
        </w:rPr>
        <w:t xml:space="preserve"> </w:t>
      </w:r>
      <w:proofErr w:type="spellStart"/>
      <w:r w:rsidR="00AE6C30">
        <w:rPr>
          <w:rFonts w:ascii="宋体" w:hAnsi="宋体" w:cs="宋体" w:hint="eastAsia"/>
          <w:sz w:val="21"/>
          <w:szCs w:val="21"/>
        </w:rPr>
        <w:t>v</w:t>
      </w:r>
      <w:r w:rsidR="00AE6C30">
        <w:rPr>
          <w:rFonts w:ascii="宋体" w:hAnsi="宋体" w:cs="宋体"/>
          <w:sz w:val="21"/>
          <w:szCs w:val="21"/>
        </w:rPr>
        <w:t>iolationIds</w:t>
      </w:r>
      <w:proofErr w:type="spellEnd"/>
      <w:r>
        <w:rPr>
          <w:rFonts w:ascii="宋体" w:hAnsi="宋体" w:cs="宋体" w:hint="eastAsia"/>
          <w:sz w:val="21"/>
          <w:szCs w:val="21"/>
        </w:rPr>
        <w:t xml:space="preserve">": </w:t>
      </w:r>
      <w:r w:rsidR="004B327A">
        <w:rPr>
          <w:rFonts w:ascii="宋体" w:hAnsi="宋体" w:cs="宋体" w:hint="eastAsia"/>
          <w:sz w:val="21"/>
          <w:szCs w:val="21"/>
        </w:rPr>
        <w:t>"</w:t>
      </w:r>
      <w:r w:rsidR="00AE6C30">
        <w:rPr>
          <w:rFonts w:ascii="宋体" w:hAnsi="宋体" w:cs="宋体"/>
          <w:sz w:val="21"/>
          <w:szCs w:val="21"/>
        </w:rPr>
        <w:t>10248</w:t>
      </w:r>
      <w:r w:rsidR="004B327A">
        <w:rPr>
          <w:rFonts w:ascii="宋体" w:hAnsi="宋体" w:cs="宋体" w:hint="eastAsia"/>
          <w:sz w:val="21"/>
          <w:szCs w:val="21"/>
        </w:rPr>
        <w:t>"</w:t>
      </w:r>
      <w:r w:rsidR="00AE6C30">
        <w:rPr>
          <w:rFonts w:ascii="宋体" w:hAnsi="宋体" w:cs="宋体"/>
          <w:sz w:val="21"/>
          <w:szCs w:val="21"/>
        </w:rPr>
        <w:t xml:space="preserve"> </w:t>
      </w:r>
    </w:p>
    <w:p w14:paraId="44AA3458" w14:textId="77777777" w:rsidR="001F30E2" w:rsidRPr="00104A75" w:rsidRDefault="001F30E2" w:rsidP="001F30E2">
      <w:pPr>
        <w:ind w:firstLineChars="100" w:firstLine="210"/>
      </w:pPr>
      <w:r>
        <w:rPr>
          <w:rFonts w:ascii="宋体" w:hAnsi="宋体" w:cs="宋体" w:hint="eastAsia"/>
          <w:sz w:val="21"/>
          <w:szCs w:val="21"/>
        </w:rPr>
        <w:t>}</w:t>
      </w:r>
    </w:p>
    <w:p w14:paraId="10C9798B" w14:textId="77777777" w:rsidR="00104A75" w:rsidRDefault="00104A75" w:rsidP="00104A75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1C4872DC" w14:textId="44756786" w:rsidR="00104A75" w:rsidRDefault="00104A75" w:rsidP="00104A75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接口实时返回参数：</w:t>
      </w:r>
    </w:p>
    <w:tbl>
      <w:tblPr>
        <w:tblStyle w:val="affff5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104A75" w14:paraId="448F523C" w14:textId="77777777" w:rsidTr="0005786B">
        <w:tc>
          <w:tcPr>
            <w:tcW w:w="2276" w:type="dxa"/>
          </w:tcPr>
          <w:p w14:paraId="226B1F97" w14:textId="77777777" w:rsidR="00104A75" w:rsidRDefault="00104A75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2059" w:type="dxa"/>
          </w:tcPr>
          <w:p w14:paraId="02A7AA24" w14:textId="77777777" w:rsidR="00104A75" w:rsidRDefault="00104A75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627" w:type="dxa"/>
          </w:tcPr>
          <w:p w14:paraId="7536E916" w14:textId="77777777" w:rsidR="00104A75" w:rsidRDefault="00104A75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5698F22B" w14:textId="77777777" w:rsidR="00104A75" w:rsidRDefault="00104A75" w:rsidP="0005786B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EA5B71" w14:paraId="4575FF7E" w14:textId="77777777" w:rsidTr="0005786B">
        <w:tc>
          <w:tcPr>
            <w:tcW w:w="2276" w:type="dxa"/>
          </w:tcPr>
          <w:p w14:paraId="0DCFDD12" w14:textId="041CBFFD" w:rsidR="00EA5B71" w:rsidRDefault="004918BC" w:rsidP="00EA5B7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hAnsi="宋体" w:cs="宋体"/>
                <w:sz w:val="21"/>
                <w:szCs w:val="21"/>
              </w:rPr>
              <w:t>p</w:t>
            </w:r>
            <w:r>
              <w:rPr>
                <w:rFonts w:ascii="宋体" w:hAnsi="宋体" w:cs="宋体" w:hint="eastAsia"/>
                <w:sz w:val="21"/>
                <w:szCs w:val="21"/>
              </w:rPr>
              <w:t>ay</w:t>
            </w:r>
            <w:r>
              <w:rPr>
                <w:rFonts w:ascii="宋体" w:hAnsi="宋体" w:cs="宋体"/>
                <w:sz w:val="21"/>
                <w:szCs w:val="21"/>
              </w:rPr>
              <w:t>Url</w:t>
            </w:r>
            <w:proofErr w:type="spellEnd"/>
          </w:p>
        </w:tc>
        <w:tc>
          <w:tcPr>
            <w:tcW w:w="2059" w:type="dxa"/>
          </w:tcPr>
          <w:p w14:paraId="7A60B827" w14:textId="5A4C2E68" w:rsidR="00EA5B71" w:rsidRDefault="004918BC" w:rsidP="00EA5B7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hAnsi="宋体" w:cs="宋体"/>
                <w:sz w:val="21"/>
                <w:szCs w:val="21"/>
              </w:rPr>
              <w:t>tring</w:t>
            </w:r>
          </w:p>
        </w:tc>
        <w:tc>
          <w:tcPr>
            <w:tcW w:w="1627" w:type="dxa"/>
          </w:tcPr>
          <w:p w14:paraId="6B85AE58" w14:textId="379D22EC" w:rsidR="00EA5B71" w:rsidRDefault="004918BC" w:rsidP="00EA5B7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027E61AE" w14:textId="4170F5D5" w:rsidR="00EA5B71" w:rsidRDefault="004918BC" w:rsidP="00EA5B71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支付</w:t>
            </w:r>
            <w:proofErr w:type="gramStart"/>
            <w:r>
              <w:rPr>
                <w:rFonts w:ascii="宋体" w:hAnsi="宋体" w:cs="宋体" w:hint="eastAsia"/>
                <w:sz w:val="21"/>
                <w:szCs w:val="21"/>
              </w:rPr>
              <w:t>二维码地址</w:t>
            </w:r>
            <w:proofErr w:type="gramEnd"/>
          </w:p>
        </w:tc>
      </w:tr>
    </w:tbl>
    <w:p w14:paraId="63B25C8E" w14:textId="77777777" w:rsidR="00104A75" w:rsidRDefault="00104A75" w:rsidP="00104A75">
      <w:pPr>
        <w:pStyle w:val="40"/>
      </w:pPr>
      <w:r>
        <w:rPr>
          <w:rFonts w:hint="eastAsia"/>
        </w:rPr>
        <w:t>响应示例</w:t>
      </w:r>
    </w:p>
    <w:p w14:paraId="4C95A600" w14:textId="77777777" w:rsidR="00104A75" w:rsidRDefault="00104A75" w:rsidP="00104A75">
      <w:pPr>
        <w:ind w:firstLineChars="100" w:firstLine="210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{</w:t>
      </w:r>
    </w:p>
    <w:p w14:paraId="240E35DA" w14:textId="77777777" w:rsidR="00104A75" w:rsidRDefault="00104A75" w:rsidP="00104A75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Code</w:t>
      </w:r>
      <w:proofErr w:type="spellEnd"/>
      <w:r>
        <w:rPr>
          <w:rFonts w:ascii="宋体" w:hAnsi="宋体" w:cs="宋体" w:hint="eastAsia"/>
          <w:sz w:val="21"/>
          <w:szCs w:val="21"/>
        </w:rPr>
        <w:t>": "00000",</w:t>
      </w:r>
    </w:p>
    <w:p w14:paraId="5034BC98" w14:textId="77777777" w:rsidR="00104A75" w:rsidRDefault="00104A75" w:rsidP="00104A75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Msg</w:t>
      </w:r>
      <w:proofErr w:type="spellEnd"/>
      <w:r>
        <w:rPr>
          <w:rFonts w:ascii="宋体" w:hAnsi="宋体" w:cs="宋体" w:hint="eastAsia"/>
          <w:sz w:val="21"/>
          <w:szCs w:val="21"/>
        </w:rPr>
        <w:t>": "成功",</w:t>
      </w:r>
    </w:p>
    <w:p w14:paraId="1233E93D" w14:textId="77777777" w:rsidR="00104A75" w:rsidRDefault="00104A75" w:rsidP="00104A75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Data</w:t>
      </w:r>
      <w:proofErr w:type="spellEnd"/>
      <w:r>
        <w:rPr>
          <w:rFonts w:ascii="宋体" w:hAnsi="宋体" w:cs="宋体" w:hint="eastAsia"/>
          <w:sz w:val="21"/>
          <w:szCs w:val="21"/>
        </w:rPr>
        <w:t>": {</w:t>
      </w:r>
    </w:p>
    <w:p w14:paraId="6C8790B7" w14:textId="1A8FC4A8" w:rsidR="004232C7" w:rsidRDefault="00104A75" w:rsidP="004232C7">
      <w:pPr>
        <w:ind w:left="420" w:firstLine="420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"</w:t>
      </w:r>
      <w:r w:rsidR="004232C7">
        <w:rPr>
          <w:rFonts w:ascii="宋体" w:hAnsi="宋体" w:cs="宋体" w:hint="eastAsia"/>
          <w:sz w:val="21"/>
          <w:szCs w:val="21"/>
        </w:rPr>
        <w:t>pay</w:t>
      </w:r>
      <w:r w:rsidR="004232C7">
        <w:rPr>
          <w:rFonts w:ascii="宋体" w:hAnsi="宋体" w:cs="宋体"/>
          <w:sz w:val="21"/>
          <w:szCs w:val="21"/>
        </w:rPr>
        <w:t>Url</w:t>
      </w:r>
      <w:r>
        <w:rPr>
          <w:rFonts w:ascii="宋体" w:hAnsi="宋体" w:cs="宋体" w:hint="eastAsia"/>
          <w:sz w:val="21"/>
          <w:szCs w:val="21"/>
        </w:rPr>
        <w:t>":</w:t>
      </w:r>
      <w:r w:rsidR="002B08AD" w:rsidRPr="00931DC0">
        <w:rPr>
          <w:rFonts w:ascii="宋体" w:hAnsi="宋体" w:cs="宋体" w:hint="eastAsia"/>
          <w:sz w:val="21"/>
          <w:szCs w:val="21"/>
        </w:rPr>
        <w:t>"https://test-cxypay.cx580.com:3000/oauth?pay_id=384EA5D244EA44C88AB416E77B8DD85E"</w:t>
      </w:r>
    </w:p>
    <w:p w14:paraId="223940FC" w14:textId="77777777" w:rsidR="00104A75" w:rsidRDefault="00104A75" w:rsidP="00104A75">
      <w:pPr>
        <w:ind w:firstLine="420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},</w:t>
      </w:r>
    </w:p>
    <w:p w14:paraId="097EC111" w14:textId="77777777" w:rsidR="00104A75" w:rsidRDefault="00104A75" w:rsidP="00104A75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Time</w:t>
      </w:r>
      <w:proofErr w:type="spellEnd"/>
      <w:r>
        <w:rPr>
          <w:rFonts w:ascii="宋体" w:hAnsi="宋体" w:cs="宋体" w:hint="eastAsia"/>
          <w:sz w:val="21"/>
          <w:szCs w:val="21"/>
        </w:rPr>
        <w:t>": 1591235770·</w:t>
      </w:r>
    </w:p>
    <w:p w14:paraId="06DF6093" w14:textId="41240735" w:rsidR="00104A75" w:rsidRPr="00104A75" w:rsidRDefault="00104A75" w:rsidP="00EC6A47">
      <w:pPr>
        <w:ind w:firstLineChars="100" w:firstLine="210"/>
      </w:pPr>
      <w:r>
        <w:rPr>
          <w:rFonts w:ascii="宋体" w:hAnsi="宋体" w:cs="宋体" w:hint="eastAsia"/>
          <w:sz w:val="21"/>
          <w:szCs w:val="21"/>
        </w:rPr>
        <w:t>}</w:t>
      </w:r>
    </w:p>
    <w:p w14:paraId="72A88918" w14:textId="7FA2585E" w:rsidR="00E22827" w:rsidRPr="00FF2FFF" w:rsidRDefault="00FF2FFF" w:rsidP="00E22827">
      <w:pPr>
        <w:pStyle w:val="20"/>
        <w:rPr>
          <w:sz w:val="24"/>
          <w:szCs w:val="24"/>
        </w:rPr>
      </w:pPr>
      <w:bookmarkStart w:id="95" w:name="_Toc69462161"/>
      <w:r w:rsidRPr="00E22827">
        <w:rPr>
          <w:rFonts w:hint="eastAsia"/>
          <w:sz w:val="24"/>
          <w:szCs w:val="24"/>
        </w:rPr>
        <w:lastRenderedPageBreak/>
        <w:t>违章</w:t>
      </w:r>
      <w:r>
        <w:rPr>
          <w:rFonts w:hint="eastAsia"/>
          <w:sz w:val="24"/>
          <w:szCs w:val="24"/>
        </w:rPr>
        <w:t>提醒</w:t>
      </w:r>
      <w:bookmarkEnd w:id="95"/>
    </w:p>
    <w:p w14:paraId="1C0E44C5" w14:textId="24E55C12" w:rsidR="00E65946" w:rsidRDefault="00D1141A" w:rsidP="00E65946">
      <w:pPr>
        <w:pStyle w:val="30"/>
      </w:pPr>
      <w:bookmarkStart w:id="96" w:name="_Toc69462162"/>
      <w:r>
        <w:rPr>
          <w:rFonts w:hint="eastAsia"/>
        </w:rPr>
        <w:t>违章</w:t>
      </w:r>
      <w:r w:rsidR="00E615D9">
        <w:rPr>
          <w:rFonts w:hint="eastAsia"/>
        </w:rPr>
        <w:t>记录</w:t>
      </w:r>
      <w:r w:rsidR="00E13ADB">
        <w:rPr>
          <w:rFonts w:hint="eastAsia"/>
        </w:rPr>
        <w:t>提醒</w:t>
      </w:r>
      <w:r w:rsidR="001E5125">
        <w:rPr>
          <w:rFonts w:hint="eastAsia"/>
        </w:rPr>
        <w:t>查询</w:t>
      </w:r>
      <w:r w:rsidR="00E65946">
        <w:rPr>
          <w:rFonts w:hint="eastAsia"/>
        </w:rPr>
        <w:t>接口</w:t>
      </w:r>
      <w:bookmarkEnd w:id="96"/>
    </w:p>
    <w:p w14:paraId="6A70FB6D" w14:textId="77777777" w:rsidR="00E65946" w:rsidRDefault="00E65946" w:rsidP="00E65946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0B6A77D7" w14:textId="1FB25EF8" w:rsidR="00E65946" w:rsidRPr="00CF6371" w:rsidRDefault="00DC7C1D" w:rsidP="00E65946">
      <w:pPr>
        <w:ind w:firstLineChars="200" w:firstLine="480"/>
      </w:pPr>
      <w:proofErr w:type="gramStart"/>
      <w:r>
        <w:rPr>
          <w:rFonts w:hint="eastAsia"/>
        </w:rPr>
        <w:t>车端</w:t>
      </w:r>
      <w:r w:rsidR="00F5479A">
        <w:rPr>
          <w:rFonts w:hint="eastAsia"/>
        </w:rPr>
        <w:t>当天</w:t>
      </w:r>
      <w:proofErr w:type="gramEnd"/>
      <w:r w:rsidR="00F5479A">
        <w:rPr>
          <w:rFonts w:hint="eastAsia"/>
        </w:rPr>
        <w:t>开机上电</w:t>
      </w:r>
      <w:r w:rsidR="001424F6">
        <w:rPr>
          <w:rFonts w:hint="eastAsia"/>
        </w:rPr>
        <w:t>时，触发请求云端查询</w:t>
      </w:r>
      <w:r w:rsidR="001C7B28">
        <w:rPr>
          <w:rFonts w:hint="eastAsia"/>
        </w:rPr>
        <w:t>已绑定车辆的</w:t>
      </w:r>
      <w:r w:rsidR="001424F6">
        <w:rPr>
          <w:rFonts w:hint="eastAsia"/>
        </w:rPr>
        <w:t>违章记录，</w:t>
      </w:r>
      <w:r w:rsidR="00151678">
        <w:rPr>
          <w:rFonts w:hint="eastAsia"/>
        </w:rPr>
        <w:t>云端查询第三方平台违章数据</w:t>
      </w:r>
      <w:r w:rsidR="00C1176B">
        <w:rPr>
          <w:rFonts w:hint="eastAsia"/>
        </w:rPr>
        <w:t>,</w:t>
      </w:r>
      <w:r w:rsidR="00C1176B">
        <w:t xml:space="preserve"> </w:t>
      </w:r>
      <w:r w:rsidR="00151678">
        <w:rPr>
          <w:rFonts w:hint="eastAsia"/>
        </w:rPr>
        <w:t>实时返回</w:t>
      </w:r>
      <w:r w:rsidR="00C1176B">
        <w:rPr>
          <w:rFonts w:hint="eastAsia"/>
        </w:rPr>
        <w:t>是否接收消息提醒，</w:t>
      </w:r>
      <w:r w:rsidR="00C1176B">
        <w:rPr>
          <w:rFonts w:hint="eastAsia"/>
        </w:rPr>
        <w:t xml:space="preserve"> </w:t>
      </w:r>
      <w:r w:rsidR="00C1176B">
        <w:rPr>
          <w:rFonts w:hint="eastAsia"/>
        </w:rPr>
        <w:t>同时通过消息中心发</w:t>
      </w:r>
      <w:r w:rsidR="00FB6A61">
        <w:rPr>
          <w:rFonts w:hint="eastAsia"/>
        </w:rPr>
        <w:t>送提醒到车端</w:t>
      </w:r>
      <w:r w:rsidR="001424F6">
        <w:rPr>
          <w:rFonts w:hint="eastAsia"/>
        </w:rPr>
        <w:t>。</w:t>
      </w:r>
      <w:r w:rsidR="005714F8">
        <w:rPr>
          <w:rFonts w:hint="eastAsia"/>
        </w:rPr>
        <w:t>查询接口</w:t>
      </w:r>
      <w:r w:rsidR="00A31383">
        <w:rPr>
          <w:rFonts w:hint="eastAsia"/>
        </w:rPr>
        <w:t>同</w:t>
      </w:r>
      <w:r w:rsidR="00FF1614">
        <w:rPr>
          <w:rFonts w:hint="eastAsia"/>
        </w:rPr>
        <w:t>5</w:t>
      </w:r>
      <w:r w:rsidR="00FF1614">
        <w:t>.2.1</w:t>
      </w:r>
      <w:r w:rsidR="00A31383">
        <w:rPr>
          <w:rFonts w:hint="eastAsia"/>
        </w:rPr>
        <w:t>。</w:t>
      </w:r>
    </w:p>
    <w:p w14:paraId="0E843485" w14:textId="77777777" w:rsidR="00E65946" w:rsidRPr="007C19E1" w:rsidRDefault="00E65946" w:rsidP="00E65946">
      <w:pPr>
        <w:pStyle w:val="40"/>
      </w:pP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1D66C887" w14:textId="77777777" w:rsidR="00E65946" w:rsidRDefault="00E65946" w:rsidP="00E65946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p w14:paraId="0B27AA3B" w14:textId="77777777" w:rsidR="00E65946" w:rsidRDefault="00E65946" w:rsidP="00E65946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0454F1B2" w14:textId="77777777" w:rsidR="00E65946" w:rsidRDefault="00E65946" w:rsidP="00E65946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4DBD1F8B" w14:textId="12A32B7B" w:rsidR="00E65946" w:rsidRDefault="00E65946" w:rsidP="00E65946">
      <w:pPr>
        <w:pStyle w:val="40"/>
      </w:pPr>
      <w:r>
        <w:rPr>
          <w:rFonts w:hint="eastAsia"/>
        </w:rPr>
        <w:t>响应示例</w:t>
      </w:r>
    </w:p>
    <w:p w14:paraId="18D0ABC0" w14:textId="2376A02A" w:rsidR="00075BC8" w:rsidRDefault="00075BC8" w:rsidP="00075BC8">
      <w:pPr>
        <w:pStyle w:val="30"/>
      </w:pPr>
      <w:bookmarkStart w:id="97" w:name="_Toc69462163"/>
      <w:r>
        <w:rPr>
          <w:rFonts w:hint="eastAsia"/>
        </w:rPr>
        <w:t>违章</w:t>
      </w:r>
      <w:r w:rsidR="006F4107">
        <w:rPr>
          <w:rFonts w:hint="eastAsia"/>
        </w:rPr>
        <w:t>热点信息</w:t>
      </w:r>
      <w:r>
        <w:rPr>
          <w:rFonts w:hint="eastAsia"/>
        </w:rPr>
        <w:t>接口</w:t>
      </w:r>
      <w:bookmarkEnd w:id="97"/>
    </w:p>
    <w:p w14:paraId="1859AC29" w14:textId="77777777" w:rsidR="00075BC8" w:rsidRDefault="00075BC8" w:rsidP="00075BC8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432E5857" w14:textId="11890715" w:rsidR="00075BC8" w:rsidRPr="00CF6371" w:rsidRDefault="00075BC8" w:rsidP="00075BC8">
      <w:pPr>
        <w:ind w:firstLineChars="200" w:firstLine="480"/>
      </w:pPr>
      <w:r>
        <w:rPr>
          <w:rFonts w:hint="eastAsia"/>
        </w:rPr>
        <w:t>座舱每天第一次唤醒</w:t>
      </w:r>
      <w:r>
        <w:rPr>
          <w:rFonts w:hint="eastAsia"/>
        </w:rPr>
        <w:t>H</w:t>
      </w:r>
      <w:r>
        <w:t>U</w:t>
      </w:r>
      <w:r>
        <w:rPr>
          <w:rFonts w:hint="eastAsia"/>
        </w:rPr>
        <w:t>时，触发请求云端查询当前位置附近热点违章记录，云端查询第三方平台违章数据实时返回结果。</w:t>
      </w:r>
      <w:r w:rsidR="00110B18">
        <w:rPr>
          <w:rFonts w:hint="eastAsia"/>
        </w:rPr>
        <w:t>违章热点的半径可通过管理后台配置，</w:t>
      </w:r>
      <w:r w:rsidR="00110B18">
        <w:rPr>
          <w:rFonts w:hint="eastAsia"/>
        </w:rPr>
        <w:t xml:space="preserve"> </w:t>
      </w:r>
      <w:r w:rsidR="00110B18">
        <w:rPr>
          <w:rFonts w:hint="eastAsia"/>
        </w:rPr>
        <w:t>默认为</w:t>
      </w:r>
      <w:r w:rsidR="00110B18">
        <w:rPr>
          <w:rFonts w:hint="eastAsia"/>
        </w:rPr>
        <w:t>3</w:t>
      </w:r>
      <w:r w:rsidR="00110B18">
        <w:t>000</w:t>
      </w:r>
      <w:r w:rsidR="00110B18">
        <w:rPr>
          <w:rFonts w:hint="eastAsia"/>
        </w:rPr>
        <w:t>米</w:t>
      </w:r>
      <w:r w:rsidR="0039388B">
        <w:rPr>
          <w:rFonts w:hint="eastAsia"/>
        </w:rPr>
        <w:t>；默认一次查询返回</w:t>
      </w:r>
      <w:r w:rsidR="0039388B">
        <w:rPr>
          <w:rFonts w:hint="eastAsia"/>
        </w:rPr>
        <w:t>3</w:t>
      </w:r>
      <w:r w:rsidR="0039388B">
        <w:t>0</w:t>
      </w:r>
      <w:r w:rsidR="0039388B">
        <w:rPr>
          <w:rFonts w:hint="eastAsia"/>
        </w:rPr>
        <w:t>条违章热点记录</w:t>
      </w:r>
      <w:r w:rsidR="003A4C62">
        <w:rPr>
          <w:rFonts w:hint="eastAsia"/>
        </w:rPr>
        <w:t>，</w:t>
      </w:r>
      <w:r w:rsidR="003A4C62">
        <w:rPr>
          <w:rFonts w:hint="eastAsia"/>
        </w:rPr>
        <w:t xml:space="preserve"> </w:t>
      </w:r>
      <w:r w:rsidR="003A4C62">
        <w:rPr>
          <w:rFonts w:hint="eastAsia"/>
        </w:rPr>
        <w:t>可通过管理后台配置</w:t>
      </w:r>
      <w:r w:rsidR="0024667B">
        <w:rPr>
          <w:rFonts w:hint="eastAsia"/>
        </w:rPr>
        <w:t>。</w:t>
      </w:r>
      <w:r w:rsidR="00930D47">
        <w:rPr>
          <w:rFonts w:hint="eastAsia"/>
        </w:rPr>
        <w:t>热点信息因为以当前车辆位置</w:t>
      </w:r>
      <w:proofErr w:type="gramStart"/>
      <w:r w:rsidR="00930D47">
        <w:rPr>
          <w:rFonts w:hint="eastAsia"/>
        </w:rPr>
        <w:t>做为</w:t>
      </w:r>
      <w:proofErr w:type="gramEnd"/>
      <w:r w:rsidR="00930D47">
        <w:rPr>
          <w:rFonts w:hint="eastAsia"/>
        </w:rPr>
        <w:t>查询条件，</w:t>
      </w:r>
      <w:r w:rsidR="00930D47">
        <w:rPr>
          <w:rFonts w:hint="eastAsia"/>
        </w:rPr>
        <w:t xml:space="preserve"> </w:t>
      </w:r>
      <w:r w:rsidR="00930D47">
        <w:rPr>
          <w:rFonts w:hint="eastAsia"/>
        </w:rPr>
        <w:t>缓存命中率低，</w:t>
      </w:r>
      <w:r w:rsidR="00930D47">
        <w:rPr>
          <w:rFonts w:hint="eastAsia"/>
        </w:rPr>
        <w:t xml:space="preserve"> </w:t>
      </w:r>
      <w:r w:rsidR="00930D47">
        <w:rPr>
          <w:rFonts w:hint="eastAsia"/>
        </w:rPr>
        <w:t>这里不做缓存。</w:t>
      </w:r>
    </w:p>
    <w:p w14:paraId="63FFEB54" w14:textId="62FC2205" w:rsidR="00075BC8" w:rsidRDefault="00075BC8" w:rsidP="00075BC8">
      <w:pPr>
        <w:pStyle w:val="40"/>
      </w:pPr>
      <w:r>
        <w:rPr>
          <w:rFonts w:hint="eastAsia"/>
        </w:rPr>
        <w:lastRenderedPageBreak/>
        <w:t>接口</w:t>
      </w:r>
      <w:proofErr w:type="spellStart"/>
      <w:r>
        <w:rPr>
          <w:rFonts w:hint="eastAsia"/>
        </w:rPr>
        <w:t>url</w:t>
      </w:r>
      <w:proofErr w:type="spellEnd"/>
    </w:p>
    <w:p w14:paraId="30055862" w14:textId="6C41E31D" w:rsidR="002B6BF5" w:rsidRDefault="002B6BF5" w:rsidP="002B6BF5">
      <w:pPr>
        <w:widowControl/>
        <w:tabs>
          <w:tab w:val="center" w:pos="4153"/>
        </w:tabs>
        <w:jc w:val="left"/>
        <w:rPr>
          <w:rFonts w:ascii="宋体" w:hAnsi="宋体" w:cs="宋体"/>
          <w:sz w:val="21"/>
          <w:szCs w:val="21"/>
        </w:rPr>
      </w:pPr>
      <w:r>
        <w:rPr>
          <w:rFonts w:hint="eastAsia"/>
          <w:sz w:val="21"/>
          <w:szCs w:val="21"/>
        </w:rPr>
        <w:t xml:space="preserve">   </w:t>
      </w:r>
      <w:r>
        <w:rPr>
          <w:rFonts w:ascii="宋体" w:hAnsi="宋体" w:cs="宋体" w:hint="eastAsia"/>
          <w:sz w:val="21"/>
          <w:szCs w:val="21"/>
        </w:rPr>
        <w:t xml:space="preserve">GET </w:t>
      </w:r>
      <w:hyperlink r:id="rId23" w:anchor="/operations/%E6%9E%81%E5%85%89%E6%8E%A8%E9%80%81%E6%8E%A5%E5%8F%A3/bindRegistrationIdUsingPOST" w:history="1">
        <w:r>
          <w:rPr>
            <w:rFonts w:ascii="宋体" w:hAnsi="宋体" w:cs="宋体" w:hint="eastAsia"/>
            <w:sz w:val="21"/>
            <w:szCs w:val="21"/>
          </w:rPr>
          <w:t>/v</w:t>
        </w:r>
        <w:r>
          <w:rPr>
            <w:rFonts w:ascii="宋体" w:hAnsi="宋体" w:cs="宋体"/>
            <w:sz w:val="21"/>
            <w:szCs w:val="21"/>
          </w:rPr>
          <w:t>1/cpsp/</w:t>
        </w:r>
        <w:r w:rsidRPr="00292023">
          <w:rPr>
            <w:rFonts w:ascii="宋体" w:hAnsi="宋体" w:cs="宋体"/>
            <w:sz w:val="21"/>
            <w:szCs w:val="21"/>
          </w:rPr>
          <w:t>vehviolation</w:t>
        </w:r>
        <w:r>
          <w:rPr>
            <w:rFonts w:ascii="宋体" w:hAnsi="宋体" w:cs="宋体"/>
            <w:sz w:val="21"/>
            <w:szCs w:val="21"/>
          </w:rPr>
          <w:t>/</w:t>
        </w:r>
      </w:hyperlink>
      <w:r>
        <w:rPr>
          <w:rFonts w:ascii="宋体" w:hAnsi="宋体" w:cs="宋体" w:hint="eastAsia"/>
          <w:sz w:val="21"/>
          <w:szCs w:val="21"/>
        </w:rPr>
        <w:t>re</w:t>
      </w:r>
      <w:r>
        <w:rPr>
          <w:rFonts w:ascii="宋体" w:hAnsi="宋体" w:cs="宋体"/>
          <w:sz w:val="21"/>
          <w:szCs w:val="21"/>
        </w:rPr>
        <w:t>cord/hot</w:t>
      </w:r>
    </w:p>
    <w:p w14:paraId="6BF3DAAB" w14:textId="1616CA33" w:rsidR="00075BC8" w:rsidRDefault="00075BC8" w:rsidP="00075BC8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ffff5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A670FF" w14:paraId="644CA141" w14:textId="77777777" w:rsidTr="00401A7A">
        <w:tc>
          <w:tcPr>
            <w:tcW w:w="2276" w:type="dxa"/>
          </w:tcPr>
          <w:p w14:paraId="5687B58B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2059" w:type="dxa"/>
          </w:tcPr>
          <w:p w14:paraId="2F4C8464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627" w:type="dxa"/>
          </w:tcPr>
          <w:p w14:paraId="257FC393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317EB0AD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A670FF" w14:paraId="76320096" w14:textId="77777777" w:rsidTr="00401A7A">
        <w:tc>
          <w:tcPr>
            <w:tcW w:w="2276" w:type="dxa"/>
          </w:tcPr>
          <w:p w14:paraId="6AD33498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5C2998">
              <w:rPr>
                <w:rFonts w:ascii="宋体" w:hAnsi="宋体" w:cs="宋体"/>
                <w:sz w:val="21"/>
                <w:szCs w:val="21"/>
              </w:rPr>
              <w:t>longitude</w:t>
            </w:r>
          </w:p>
        </w:tc>
        <w:tc>
          <w:tcPr>
            <w:tcW w:w="2059" w:type="dxa"/>
          </w:tcPr>
          <w:p w14:paraId="4395A055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Double</w:t>
            </w:r>
          </w:p>
        </w:tc>
        <w:tc>
          <w:tcPr>
            <w:tcW w:w="1627" w:type="dxa"/>
          </w:tcPr>
          <w:p w14:paraId="5E34B31F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26C888BA" w14:textId="77777777" w:rsidR="00A670FF" w:rsidRDefault="00A670FF" w:rsidP="00401A7A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 xml:space="preserve">经度， </w:t>
            </w:r>
            <w:r>
              <w:rPr>
                <w:rFonts w:ascii="宋体" w:hAnsi="宋体" w:cs="宋体"/>
                <w:sz w:val="21"/>
                <w:szCs w:val="21"/>
              </w:rPr>
              <w:t>6</w:t>
            </w:r>
            <w:r>
              <w:rPr>
                <w:rFonts w:ascii="宋体" w:hAnsi="宋体" w:cs="宋体" w:hint="eastAsia"/>
                <w:sz w:val="21"/>
                <w:szCs w:val="21"/>
              </w:rPr>
              <w:t>位小数，如：1</w:t>
            </w:r>
            <w:r>
              <w:rPr>
                <w:rFonts w:ascii="宋体" w:hAnsi="宋体" w:cs="宋体"/>
                <w:sz w:val="21"/>
                <w:szCs w:val="21"/>
              </w:rPr>
              <w:t>15.909546</w:t>
            </w:r>
          </w:p>
        </w:tc>
      </w:tr>
      <w:tr w:rsidR="00A670FF" w14:paraId="07FECFF5" w14:textId="77777777" w:rsidTr="00401A7A">
        <w:tc>
          <w:tcPr>
            <w:tcW w:w="2276" w:type="dxa"/>
          </w:tcPr>
          <w:p w14:paraId="774D8375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5C2998">
              <w:rPr>
                <w:rFonts w:ascii="宋体" w:hAnsi="宋体" w:cs="宋体"/>
                <w:sz w:val="21"/>
                <w:szCs w:val="21"/>
              </w:rPr>
              <w:t>latitude</w:t>
            </w:r>
          </w:p>
        </w:tc>
        <w:tc>
          <w:tcPr>
            <w:tcW w:w="2059" w:type="dxa"/>
          </w:tcPr>
          <w:p w14:paraId="73B92134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Double</w:t>
            </w:r>
          </w:p>
        </w:tc>
        <w:tc>
          <w:tcPr>
            <w:tcW w:w="1627" w:type="dxa"/>
          </w:tcPr>
          <w:p w14:paraId="203BB1EB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318" w:type="dxa"/>
          </w:tcPr>
          <w:p w14:paraId="2D2538BF" w14:textId="77777777" w:rsidR="00A670FF" w:rsidRDefault="00A670FF" w:rsidP="00401A7A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 w:rsidRPr="003F4B0D">
              <w:rPr>
                <w:rFonts w:ascii="宋体" w:hAnsi="宋体" w:cs="宋体" w:hint="eastAsia"/>
                <w:sz w:val="21"/>
                <w:szCs w:val="21"/>
              </w:rPr>
              <w:t>纬度,</w:t>
            </w:r>
            <w:r w:rsidRPr="003F4B0D">
              <w:rPr>
                <w:rFonts w:ascii="宋体" w:hAnsi="宋体" w:cs="宋体"/>
                <w:sz w:val="21"/>
                <w:szCs w:val="21"/>
              </w:rPr>
              <w:t xml:space="preserve"> 6位小数</w:t>
            </w:r>
            <w:r w:rsidRPr="003F4B0D">
              <w:rPr>
                <w:rFonts w:ascii="宋体" w:hAnsi="宋体" w:cs="宋体" w:hint="eastAsia"/>
                <w:sz w:val="21"/>
                <w:szCs w:val="21"/>
              </w:rPr>
              <w:t>,如：28.662558</w:t>
            </w:r>
          </w:p>
        </w:tc>
      </w:tr>
      <w:tr w:rsidR="00A670FF" w14:paraId="068BCE4B" w14:textId="77777777" w:rsidTr="00401A7A">
        <w:tc>
          <w:tcPr>
            <w:tcW w:w="2276" w:type="dxa"/>
          </w:tcPr>
          <w:p w14:paraId="557C91F1" w14:textId="77777777" w:rsidR="00A670FF" w:rsidRPr="005C2998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 w:rsidRPr="005C2998">
              <w:rPr>
                <w:rFonts w:ascii="宋体" w:hAnsi="宋体" w:cs="宋体"/>
                <w:sz w:val="21"/>
                <w:szCs w:val="21"/>
              </w:rPr>
              <w:t>type</w:t>
            </w:r>
          </w:p>
        </w:tc>
        <w:tc>
          <w:tcPr>
            <w:tcW w:w="2059" w:type="dxa"/>
          </w:tcPr>
          <w:p w14:paraId="26F79D46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t</w:t>
            </w:r>
            <w:r>
              <w:rPr>
                <w:rFonts w:ascii="宋体" w:hAnsi="宋体" w:cs="宋体"/>
                <w:sz w:val="21"/>
                <w:szCs w:val="21"/>
              </w:rPr>
              <w:t>ring</w:t>
            </w:r>
          </w:p>
        </w:tc>
        <w:tc>
          <w:tcPr>
            <w:tcW w:w="1627" w:type="dxa"/>
          </w:tcPr>
          <w:p w14:paraId="04594E4A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N</w:t>
            </w:r>
          </w:p>
        </w:tc>
        <w:tc>
          <w:tcPr>
            <w:tcW w:w="2318" w:type="dxa"/>
          </w:tcPr>
          <w:p w14:paraId="711D27C6" w14:textId="77777777" w:rsidR="00A670FF" w:rsidRDefault="00A670FF" w:rsidP="00401A7A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违章类型， 默认为all</w:t>
            </w:r>
            <w:r>
              <w:rPr>
                <w:rFonts w:ascii="宋体" w:hAnsi="宋体" w:cs="宋体"/>
                <w:sz w:val="21"/>
                <w:szCs w:val="21"/>
              </w:rPr>
              <w:t>, 1-</w:t>
            </w:r>
            <w:r>
              <w:rPr>
                <w:rFonts w:ascii="宋体" w:hAnsi="宋体" w:cs="宋体" w:hint="eastAsia"/>
                <w:sz w:val="21"/>
                <w:szCs w:val="21"/>
              </w:rPr>
              <w:t>超速，2</w:t>
            </w:r>
            <w:r>
              <w:rPr>
                <w:rFonts w:ascii="宋体" w:hAnsi="宋体" w:cs="宋体"/>
                <w:sz w:val="21"/>
                <w:szCs w:val="21"/>
              </w:rPr>
              <w:t>-</w:t>
            </w:r>
            <w:r>
              <w:rPr>
                <w:rFonts w:ascii="宋体" w:hAnsi="宋体" w:cs="宋体" w:hint="eastAsia"/>
                <w:sz w:val="21"/>
                <w:szCs w:val="21"/>
              </w:rPr>
              <w:t>违停，3</w:t>
            </w:r>
            <w:r>
              <w:rPr>
                <w:rFonts w:ascii="宋体" w:hAnsi="宋体" w:cs="宋体"/>
                <w:sz w:val="21"/>
                <w:szCs w:val="21"/>
              </w:rPr>
              <w:t>-</w:t>
            </w:r>
            <w:r>
              <w:rPr>
                <w:rFonts w:ascii="宋体" w:hAnsi="宋体" w:cs="宋体" w:hint="eastAsia"/>
                <w:sz w:val="21"/>
                <w:szCs w:val="21"/>
              </w:rPr>
              <w:t>违反标志，4</w:t>
            </w:r>
            <w:r>
              <w:rPr>
                <w:rFonts w:ascii="宋体" w:hAnsi="宋体" w:cs="宋体"/>
                <w:sz w:val="21"/>
                <w:szCs w:val="21"/>
              </w:rPr>
              <w:t>-</w:t>
            </w:r>
            <w:r>
              <w:rPr>
                <w:rFonts w:ascii="宋体" w:hAnsi="宋体" w:cs="宋体" w:hint="eastAsia"/>
                <w:sz w:val="21"/>
                <w:szCs w:val="21"/>
              </w:rPr>
              <w:t>闯灯，5</w:t>
            </w:r>
            <w:r>
              <w:rPr>
                <w:rFonts w:ascii="宋体" w:hAnsi="宋体" w:cs="宋体"/>
                <w:sz w:val="21"/>
                <w:szCs w:val="21"/>
              </w:rPr>
              <w:t>-</w:t>
            </w:r>
            <w:r>
              <w:rPr>
                <w:rFonts w:ascii="宋体" w:hAnsi="宋体" w:cs="宋体" w:hint="eastAsia"/>
                <w:sz w:val="21"/>
                <w:szCs w:val="21"/>
              </w:rPr>
              <w:t>没系安全带，0</w:t>
            </w:r>
            <w:r>
              <w:rPr>
                <w:rFonts w:ascii="宋体" w:hAnsi="宋体" w:cs="宋体"/>
                <w:sz w:val="21"/>
                <w:szCs w:val="21"/>
              </w:rPr>
              <w:t>-</w:t>
            </w:r>
            <w:r>
              <w:rPr>
                <w:rFonts w:ascii="宋体" w:hAnsi="宋体" w:cs="宋体" w:hint="eastAsia"/>
                <w:sz w:val="21"/>
                <w:szCs w:val="21"/>
              </w:rPr>
              <w:t>其他</w:t>
            </w:r>
          </w:p>
        </w:tc>
      </w:tr>
      <w:tr w:rsidR="00A670FF" w14:paraId="216917E4" w14:textId="77777777" w:rsidTr="00401A7A">
        <w:tc>
          <w:tcPr>
            <w:tcW w:w="2276" w:type="dxa"/>
          </w:tcPr>
          <w:p w14:paraId="3C75D45C" w14:textId="77777777" w:rsidR="00A670FF" w:rsidRPr="005C2998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proofErr w:type="spellStart"/>
            <w:r w:rsidRPr="005C2998">
              <w:rPr>
                <w:rFonts w:ascii="宋体" w:hAnsi="宋体" w:cs="宋体" w:hint="eastAsia"/>
                <w:sz w:val="21"/>
                <w:szCs w:val="21"/>
              </w:rPr>
              <w:t>map</w:t>
            </w:r>
            <w:r w:rsidRPr="005C2998">
              <w:rPr>
                <w:rFonts w:ascii="宋体" w:hAnsi="宋体" w:cs="宋体"/>
                <w:sz w:val="21"/>
                <w:szCs w:val="21"/>
              </w:rPr>
              <w:t>Type</w:t>
            </w:r>
            <w:proofErr w:type="spellEnd"/>
          </w:p>
        </w:tc>
        <w:tc>
          <w:tcPr>
            <w:tcW w:w="2059" w:type="dxa"/>
          </w:tcPr>
          <w:p w14:paraId="0F60A158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hAnsi="宋体" w:cs="宋体"/>
                <w:sz w:val="21"/>
                <w:szCs w:val="21"/>
              </w:rPr>
              <w:t>tring</w:t>
            </w:r>
          </w:p>
        </w:tc>
        <w:tc>
          <w:tcPr>
            <w:tcW w:w="1627" w:type="dxa"/>
          </w:tcPr>
          <w:p w14:paraId="091A713B" w14:textId="77777777" w:rsidR="00A670FF" w:rsidRDefault="00A670FF" w:rsidP="00401A7A">
            <w:pPr>
              <w:ind w:firstLine="42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N</w:t>
            </w:r>
          </w:p>
        </w:tc>
        <w:tc>
          <w:tcPr>
            <w:tcW w:w="2318" w:type="dxa"/>
          </w:tcPr>
          <w:p w14:paraId="5676AA1E" w14:textId="77777777" w:rsidR="00A670FF" w:rsidRDefault="00A670FF" w:rsidP="00401A7A">
            <w:pPr>
              <w:ind w:firstLineChars="0" w:firstLine="0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地图类型， 默认为1</w:t>
            </w:r>
            <w:r>
              <w:rPr>
                <w:rFonts w:ascii="宋体" w:hAnsi="宋体" w:cs="宋体"/>
                <w:sz w:val="21"/>
                <w:szCs w:val="21"/>
              </w:rPr>
              <w:t>-</w:t>
            </w:r>
            <w:r>
              <w:rPr>
                <w:rFonts w:ascii="宋体" w:hAnsi="宋体" w:cs="宋体" w:hint="eastAsia"/>
                <w:sz w:val="21"/>
                <w:szCs w:val="21"/>
              </w:rPr>
              <w:t>高德；</w:t>
            </w:r>
            <w:r>
              <w:rPr>
                <w:rFonts w:ascii="宋体" w:hAnsi="宋体" w:cs="宋体"/>
                <w:sz w:val="21"/>
                <w:szCs w:val="21"/>
              </w:rPr>
              <w:t>2-</w:t>
            </w:r>
            <w:r>
              <w:rPr>
                <w:rFonts w:ascii="宋体" w:hAnsi="宋体" w:cs="宋体" w:hint="eastAsia"/>
                <w:sz w:val="21"/>
                <w:szCs w:val="21"/>
              </w:rPr>
              <w:t>百度</w:t>
            </w:r>
          </w:p>
        </w:tc>
      </w:tr>
    </w:tbl>
    <w:p w14:paraId="0357B357" w14:textId="77777777" w:rsidR="00A670FF" w:rsidRPr="00A670FF" w:rsidRDefault="00A670FF" w:rsidP="00A670FF"/>
    <w:p w14:paraId="0518B435" w14:textId="6EEFE0A7" w:rsidR="00075BC8" w:rsidRDefault="00075BC8" w:rsidP="00075BC8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038A5F15" w14:textId="2572C67B" w:rsidR="007C1CED" w:rsidRPr="007C1CED" w:rsidRDefault="00256C20" w:rsidP="007C1CED">
      <w:hyperlink r:id="rId24" w:anchor="/operations/%E6%9E%81%E5%85%89%E6%8E%A8%E9%80%81%E6%8E%A5%E5%8F%A3/bindRegistrationIdUsingPOST" w:history="1">
        <w:r w:rsidR="007C1CED">
          <w:rPr>
            <w:rFonts w:ascii="宋体" w:hAnsi="宋体" w:cs="宋体" w:hint="eastAsia"/>
            <w:sz w:val="21"/>
            <w:szCs w:val="21"/>
          </w:rPr>
          <w:t>/v</w:t>
        </w:r>
        <w:r w:rsidR="007C1CED">
          <w:rPr>
            <w:rFonts w:ascii="宋体" w:hAnsi="宋体" w:cs="宋体"/>
            <w:sz w:val="21"/>
            <w:szCs w:val="21"/>
          </w:rPr>
          <w:t>1/cpsp/</w:t>
        </w:r>
        <w:r w:rsidR="007C1CED" w:rsidRPr="00292023">
          <w:rPr>
            <w:rFonts w:ascii="宋体" w:hAnsi="宋体" w:cs="宋体"/>
            <w:sz w:val="21"/>
            <w:szCs w:val="21"/>
          </w:rPr>
          <w:t>vehviolation</w:t>
        </w:r>
        <w:r w:rsidR="007C1CED">
          <w:rPr>
            <w:rFonts w:ascii="宋体" w:hAnsi="宋体" w:cs="宋体"/>
            <w:sz w:val="21"/>
            <w:szCs w:val="21"/>
          </w:rPr>
          <w:t>/</w:t>
        </w:r>
      </w:hyperlink>
      <w:r w:rsidR="007C1CED">
        <w:rPr>
          <w:rFonts w:ascii="宋体" w:hAnsi="宋体" w:cs="宋体" w:hint="eastAsia"/>
          <w:sz w:val="21"/>
          <w:szCs w:val="21"/>
        </w:rPr>
        <w:t>re</w:t>
      </w:r>
      <w:r w:rsidR="007C1CED">
        <w:rPr>
          <w:rFonts w:ascii="宋体" w:hAnsi="宋体" w:cs="宋体"/>
          <w:sz w:val="21"/>
          <w:szCs w:val="21"/>
        </w:rPr>
        <w:t>cord/hot</w:t>
      </w:r>
      <w:r w:rsidR="00DF67C9">
        <w:rPr>
          <w:rFonts w:ascii="宋体" w:hAnsi="宋体" w:cs="宋体"/>
          <w:sz w:val="21"/>
          <w:szCs w:val="21"/>
        </w:rPr>
        <w:t>?</w:t>
      </w:r>
      <w:r w:rsidR="00DF67C9" w:rsidRPr="005C2998">
        <w:rPr>
          <w:rFonts w:ascii="宋体" w:hAnsi="宋体" w:cs="宋体"/>
          <w:sz w:val="21"/>
          <w:szCs w:val="21"/>
        </w:rPr>
        <w:t>longitude</w:t>
      </w:r>
      <w:r w:rsidR="00DF67C9">
        <w:rPr>
          <w:rFonts w:ascii="宋体" w:hAnsi="宋体" w:cs="宋体"/>
          <w:sz w:val="21"/>
          <w:szCs w:val="21"/>
        </w:rPr>
        <w:t>=115.202389&amp;</w:t>
      </w:r>
      <w:r w:rsidR="00DF67C9" w:rsidRPr="005C2998">
        <w:rPr>
          <w:rFonts w:ascii="宋体" w:hAnsi="宋体" w:cs="宋体"/>
          <w:sz w:val="21"/>
          <w:szCs w:val="21"/>
        </w:rPr>
        <w:t>latitude</w:t>
      </w:r>
      <w:r w:rsidR="00DF67C9">
        <w:rPr>
          <w:rFonts w:ascii="宋体" w:hAnsi="宋体" w:cs="宋体"/>
          <w:sz w:val="21"/>
          <w:szCs w:val="21"/>
        </w:rPr>
        <w:t>=23.382023</w:t>
      </w:r>
    </w:p>
    <w:p w14:paraId="1FC5FFE4" w14:textId="359D9A87" w:rsidR="00075BC8" w:rsidRDefault="00075BC8" w:rsidP="00075BC8">
      <w:pPr>
        <w:pStyle w:val="40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39BA67D8" w14:textId="378AFE44" w:rsidR="003514AF" w:rsidRDefault="003514AF" w:rsidP="003514AF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接口实时返回参数：</w:t>
      </w:r>
      <w:r w:rsidR="0040472D">
        <w:rPr>
          <w:rFonts w:ascii="宋体" w:hAnsi="宋体" w:cs="宋体" w:hint="eastAsia"/>
          <w:sz w:val="21"/>
          <w:szCs w:val="21"/>
        </w:rPr>
        <w:t>r</w:t>
      </w:r>
      <w:r w:rsidR="0040472D">
        <w:rPr>
          <w:rFonts w:ascii="宋体" w:hAnsi="宋体" w:cs="宋体"/>
          <w:sz w:val="21"/>
          <w:szCs w:val="21"/>
        </w:rPr>
        <w:t>ecords</w:t>
      </w:r>
    </w:p>
    <w:p w14:paraId="09F68EDF" w14:textId="77777777" w:rsidR="00075BC8" w:rsidRDefault="00075BC8" w:rsidP="00075BC8">
      <w:pPr>
        <w:pStyle w:val="40"/>
      </w:pPr>
      <w:r>
        <w:rPr>
          <w:rFonts w:hint="eastAsia"/>
        </w:rPr>
        <w:t>响应示例</w:t>
      </w:r>
    </w:p>
    <w:p w14:paraId="35EE67F8" w14:textId="77777777" w:rsidR="009F5B5F" w:rsidRDefault="009F5B5F" w:rsidP="009F5B5F">
      <w:pPr>
        <w:ind w:firstLineChars="100" w:firstLine="210"/>
        <w:rPr>
          <w:rFonts w:ascii="宋体" w:hAnsi="宋体" w:cs="宋体"/>
          <w:sz w:val="21"/>
          <w:szCs w:val="21"/>
        </w:rPr>
      </w:pPr>
      <w:bookmarkStart w:id="98" w:name="_Toc11415"/>
      <w:bookmarkStart w:id="99" w:name="_Toc22494"/>
      <w:bookmarkStart w:id="100" w:name="_Toc26234"/>
      <w:bookmarkStart w:id="101" w:name="_Toc16098"/>
      <w:bookmarkStart w:id="102" w:name="_Toc29963"/>
      <w:r>
        <w:rPr>
          <w:rFonts w:ascii="宋体" w:hAnsi="宋体" w:cs="宋体" w:hint="eastAsia"/>
          <w:sz w:val="21"/>
          <w:szCs w:val="21"/>
        </w:rPr>
        <w:t>{</w:t>
      </w:r>
    </w:p>
    <w:p w14:paraId="1617663E" w14:textId="77777777" w:rsidR="009F5B5F" w:rsidRDefault="009F5B5F" w:rsidP="009F5B5F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Code</w:t>
      </w:r>
      <w:proofErr w:type="spellEnd"/>
      <w:r>
        <w:rPr>
          <w:rFonts w:ascii="宋体" w:hAnsi="宋体" w:cs="宋体" w:hint="eastAsia"/>
          <w:sz w:val="21"/>
          <w:szCs w:val="21"/>
        </w:rPr>
        <w:t>": "00000",</w:t>
      </w:r>
    </w:p>
    <w:p w14:paraId="1ABA2780" w14:textId="77777777" w:rsidR="009F5B5F" w:rsidRDefault="009F5B5F" w:rsidP="009F5B5F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lastRenderedPageBreak/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Msg</w:t>
      </w:r>
      <w:proofErr w:type="spellEnd"/>
      <w:r>
        <w:rPr>
          <w:rFonts w:ascii="宋体" w:hAnsi="宋体" w:cs="宋体" w:hint="eastAsia"/>
          <w:sz w:val="21"/>
          <w:szCs w:val="21"/>
        </w:rPr>
        <w:t>": "成功",</w:t>
      </w:r>
    </w:p>
    <w:p w14:paraId="728A1E35" w14:textId="77777777" w:rsidR="009F5B5F" w:rsidRDefault="009F5B5F" w:rsidP="009F5B5F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Data</w:t>
      </w:r>
      <w:proofErr w:type="spellEnd"/>
      <w:r>
        <w:rPr>
          <w:rFonts w:ascii="宋体" w:hAnsi="宋体" w:cs="宋体" w:hint="eastAsia"/>
          <w:sz w:val="21"/>
          <w:szCs w:val="21"/>
        </w:rPr>
        <w:t>": {</w:t>
      </w:r>
    </w:p>
    <w:p w14:paraId="283EC80D" w14:textId="11E882D5" w:rsidR="001E1F86" w:rsidRDefault="009F5B5F" w:rsidP="009F5B5F">
      <w:pPr>
        <w:ind w:left="420" w:firstLine="420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"</w:t>
      </w:r>
      <w:r w:rsidR="00717F00">
        <w:rPr>
          <w:rFonts w:ascii="宋体" w:hAnsi="宋体" w:cs="宋体" w:hint="eastAsia"/>
          <w:sz w:val="21"/>
          <w:szCs w:val="21"/>
        </w:rPr>
        <w:t>r</w:t>
      </w:r>
      <w:r w:rsidR="00717F00">
        <w:rPr>
          <w:rFonts w:ascii="宋体" w:hAnsi="宋体" w:cs="宋体"/>
          <w:sz w:val="21"/>
          <w:szCs w:val="21"/>
        </w:rPr>
        <w:t>ecords</w:t>
      </w:r>
      <w:proofErr w:type="gramStart"/>
      <w:r>
        <w:rPr>
          <w:rFonts w:ascii="宋体" w:hAnsi="宋体" w:cs="宋体" w:hint="eastAsia"/>
          <w:sz w:val="21"/>
          <w:szCs w:val="21"/>
        </w:rPr>
        <w:t>":</w:t>
      </w:r>
      <w:r w:rsidR="001E1F86">
        <w:rPr>
          <w:rFonts w:ascii="宋体" w:hAnsi="宋体" w:cs="宋体" w:hint="eastAsia"/>
          <w:sz w:val="21"/>
          <w:szCs w:val="21"/>
        </w:rPr>
        <w:t>[</w:t>
      </w:r>
      <w:proofErr w:type="gramEnd"/>
    </w:p>
    <w:p w14:paraId="47E99899" w14:textId="61803185" w:rsidR="001E1F86" w:rsidRDefault="001E1F86" w:rsidP="009F5B5F">
      <w:pPr>
        <w:ind w:left="420" w:firstLine="420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{"</w:t>
      </w:r>
      <w:r>
        <w:rPr>
          <w:rFonts w:ascii="宋体" w:hAnsi="宋体" w:cs="宋体"/>
          <w:sz w:val="21"/>
          <w:szCs w:val="21"/>
        </w:rPr>
        <w:t>longitude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 xml:space="preserve">: 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113.239023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,</w:t>
      </w:r>
      <w:r>
        <w:rPr>
          <w:rFonts w:ascii="宋体" w:hAnsi="宋体" w:cs="宋体" w:hint="eastAsia"/>
          <w:sz w:val="21"/>
          <w:szCs w:val="21"/>
        </w:rPr>
        <w:t>"</w:t>
      </w:r>
      <w:r w:rsidRPr="005C2998">
        <w:rPr>
          <w:rFonts w:ascii="宋体" w:hAnsi="宋体" w:cs="宋体"/>
          <w:sz w:val="21"/>
          <w:szCs w:val="21"/>
        </w:rPr>
        <w:t>latitude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 xml:space="preserve">: 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25.380232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,</w:t>
      </w:r>
      <w:r>
        <w:rPr>
          <w:rFonts w:ascii="宋体" w:hAnsi="宋体" w:cs="宋体" w:hint="eastAsia"/>
          <w:sz w:val="21"/>
          <w:szCs w:val="21"/>
        </w:rPr>
        <w:t>"</w:t>
      </w:r>
      <w:r w:rsidR="00000D19">
        <w:rPr>
          <w:rFonts w:ascii="宋体" w:hAnsi="宋体" w:cs="宋体" w:hint="eastAsia"/>
          <w:sz w:val="21"/>
          <w:szCs w:val="21"/>
        </w:rPr>
        <w:t>l</w:t>
      </w:r>
      <w:r w:rsidR="00000D19">
        <w:rPr>
          <w:rFonts w:ascii="宋体" w:hAnsi="宋体" w:cs="宋体"/>
          <w:sz w:val="21"/>
          <w:szCs w:val="21"/>
        </w:rPr>
        <w:t>ocation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 xml:space="preserve">: </w:t>
      </w:r>
      <w:r>
        <w:rPr>
          <w:rFonts w:ascii="宋体" w:hAnsi="宋体" w:cs="宋体" w:hint="eastAsia"/>
          <w:sz w:val="21"/>
          <w:szCs w:val="21"/>
        </w:rPr>
        <w:t>"</w:t>
      </w:r>
      <w:r w:rsidR="00000D19">
        <w:rPr>
          <w:rFonts w:ascii="宋体" w:hAnsi="宋体" w:cs="宋体" w:hint="eastAsia"/>
          <w:sz w:val="21"/>
          <w:szCs w:val="21"/>
        </w:rPr>
        <w:t>深圳</w:t>
      </w:r>
      <w:proofErr w:type="gramStart"/>
      <w:r w:rsidR="00000D19">
        <w:rPr>
          <w:rFonts w:ascii="宋体" w:hAnsi="宋体" w:cs="宋体" w:hint="eastAsia"/>
          <w:sz w:val="21"/>
          <w:szCs w:val="21"/>
        </w:rPr>
        <w:t>龙华区</w:t>
      </w:r>
      <w:proofErr w:type="gramEnd"/>
      <w:r w:rsidR="00000D19">
        <w:rPr>
          <w:rFonts w:ascii="宋体" w:hAnsi="宋体" w:cs="宋体" w:hint="eastAsia"/>
          <w:sz w:val="21"/>
          <w:szCs w:val="21"/>
        </w:rPr>
        <w:t>宝科园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,</w:t>
      </w:r>
      <w:r>
        <w:rPr>
          <w:rFonts w:ascii="宋体" w:hAnsi="宋体" w:cs="宋体" w:hint="eastAsia"/>
          <w:sz w:val="21"/>
          <w:szCs w:val="21"/>
        </w:rPr>
        <w:t>"</w:t>
      </w:r>
      <w:proofErr w:type="spellStart"/>
      <w:r w:rsidR="00000D19">
        <w:rPr>
          <w:rFonts w:ascii="宋体" w:hAnsi="宋体" w:cs="宋体"/>
          <w:sz w:val="21"/>
          <w:szCs w:val="21"/>
        </w:rPr>
        <w:t>i</w:t>
      </w:r>
      <w:r w:rsidR="00000D19">
        <w:rPr>
          <w:rFonts w:ascii="宋体" w:hAnsi="宋体" w:cs="宋体" w:hint="eastAsia"/>
          <w:sz w:val="21"/>
          <w:szCs w:val="21"/>
        </w:rPr>
        <w:t>ll</w:t>
      </w:r>
      <w:r w:rsidR="00000D19">
        <w:rPr>
          <w:rFonts w:ascii="宋体" w:hAnsi="宋体" w:cs="宋体"/>
          <w:sz w:val="21"/>
          <w:szCs w:val="21"/>
        </w:rPr>
        <w:t>egalCount</w:t>
      </w:r>
      <w:proofErr w:type="spellEnd"/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 xml:space="preserve">: </w:t>
      </w:r>
      <w:r>
        <w:rPr>
          <w:rFonts w:ascii="宋体" w:hAnsi="宋体" w:cs="宋体" w:hint="eastAsia"/>
          <w:sz w:val="21"/>
          <w:szCs w:val="21"/>
        </w:rPr>
        <w:t>"</w:t>
      </w:r>
      <w:r w:rsidR="00000D19">
        <w:rPr>
          <w:rFonts w:ascii="宋体" w:hAnsi="宋体" w:cs="宋体"/>
          <w:sz w:val="21"/>
          <w:szCs w:val="21"/>
        </w:rPr>
        <w:t>103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,</w:t>
      </w:r>
      <w:r w:rsidR="00000D19">
        <w:rPr>
          <w:rFonts w:ascii="宋体" w:hAnsi="宋体" w:cs="宋体"/>
          <w:sz w:val="21"/>
          <w:szCs w:val="21"/>
        </w:rPr>
        <w:t xml:space="preserve"> </w:t>
      </w:r>
      <w:r>
        <w:rPr>
          <w:rFonts w:ascii="宋体" w:hAnsi="宋体" w:cs="宋体" w:hint="eastAsia"/>
          <w:sz w:val="21"/>
          <w:szCs w:val="21"/>
        </w:rPr>
        <w:t>"</w:t>
      </w:r>
      <w:r w:rsidR="00000D19">
        <w:rPr>
          <w:rFonts w:ascii="宋体" w:hAnsi="宋体" w:cs="宋体" w:hint="eastAsia"/>
          <w:sz w:val="21"/>
          <w:szCs w:val="21"/>
        </w:rPr>
        <w:t>t</w:t>
      </w:r>
      <w:r w:rsidR="00000D19">
        <w:rPr>
          <w:rFonts w:ascii="宋体" w:hAnsi="宋体" w:cs="宋体"/>
          <w:sz w:val="21"/>
          <w:szCs w:val="21"/>
        </w:rPr>
        <w:t>ype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 xml:space="preserve">: </w:t>
      </w:r>
      <w:r>
        <w:rPr>
          <w:rFonts w:ascii="宋体" w:hAnsi="宋体" w:cs="宋体" w:hint="eastAsia"/>
          <w:sz w:val="21"/>
          <w:szCs w:val="21"/>
        </w:rPr>
        <w:t>"</w:t>
      </w:r>
      <w:r w:rsidR="008C3AA1">
        <w:rPr>
          <w:rFonts w:ascii="宋体" w:hAnsi="宋体" w:cs="宋体"/>
          <w:sz w:val="21"/>
          <w:szCs w:val="21"/>
        </w:rPr>
        <w:t>1</w:t>
      </w:r>
      <w:r>
        <w:rPr>
          <w:rFonts w:ascii="宋体" w:hAnsi="宋体" w:cs="宋体" w:hint="eastAsia"/>
          <w:sz w:val="21"/>
          <w:szCs w:val="21"/>
        </w:rPr>
        <w:t>"</w:t>
      </w:r>
      <w:r>
        <w:rPr>
          <w:rFonts w:ascii="宋体" w:hAnsi="宋体" w:cs="宋体"/>
          <w:sz w:val="21"/>
          <w:szCs w:val="21"/>
        </w:rPr>
        <w:t>}</w:t>
      </w:r>
    </w:p>
    <w:p w14:paraId="37B5C6BF" w14:textId="0B8D5459" w:rsidR="009F5B5F" w:rsidRDefault="001E1F86" w:rsidP="009F5B5F">
      <w:pPr>
        <w:ind w:left="420" w:firstLine="420"/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]</w:t>
      </w:r>
    </w:p>
    <w:p w14:paraId="53967204" w14:textId="77777777" w:rsidR="009F5B5F" w:rsidRDefault="009F5B5F" w:rsidP="009F5B5F">
      <w:pPr>
        <w:ind w:firstLine="420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},</w:t>
      </w:r>
    </w:p>
    <w:p w14:paraId="4DA0DB1E" w14:textId="77777777" w:rsidR="009F5B5F" w:rsidRDefault="009F5B5F" w:rsidP="009F5B5F">
      <w:pPr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ab/>
        <w:t>"</w:t>
      </w:r>
      <w:proofErr w:type="spellStart"/>
      <w:r>
        <w:rPr>
          <w:rFonts w:ascii="宋体" w:hAnsi="宋体" w:cs="宋体" w:hint="eastAsia"/>
          <w:sz w:val="21"/>
          <w:szCs w:val="21"/>
        </w:rPr>
        <w:t>respTime</w:t>
      </w:r>
      <w:proofErr w:type="spellEnd"/>
      <w:r>
        <w:rPr>
          <w:rFonts w:ascii="宋体" w:hAnsi="宋体" w:cs="宋体" w:hint="eastAsia"/>
          <w:sz w:val="21"/>
          <w:szCs w:val="21"/>
        </w:rPr>
        <w:t>": 1591235770·</w:t>
      </w:r>
    </w:p>
    <w:p w14:paraId="2F02FBAB" w14:textId="77777777" w:rsidR="009F5B5F" w:rsidRPr="00104A75" w:rsidRDefault="009F5B5F" w:rsidP="009F5B5F">
      <w:pPr>
        <w:ind w:firstLineChars="100" w:firstLine="210"/>
      </w:pPr>
      <w:r>
        <w:rPr>
          <w:rFonts w:ascii="宋体" w:hAnsi="宋体" w:cs="宋体" w:hint="eastAsia"/>
          <w:sz w:val="21"/>
          <w:szCs w:val="21"/>
        </w:rPr>
        <w:t>}</w:t>
      </w:r>
    </w:p>
    <w:p w14:paraId="06F2847F" w14:textId="0450D832" w:rsidR="00B2413F" w:rsidRDefault="00855A82" w:rsidP="00B2413F">
      <w:pPr>
        <w:pStyle w:val="11"/>
        <w:rPr>
          <w:sz w:val="24"/>
          <w:szCs w:val="24"/>
        </w:rPr>
      </w:pPr>
      <w:bookmarkStart w:id="103" w:name="_Toc69462164"/>
      <w:bookmarkEnd w:id="98"/>
      <w:bookmarkEnd w:id="99"/>
      <w:bookmarkEnd w:id="100"/>
      <w:bookmarkEnd w:id="101"/>
      <w:bookmarkEnd w:id="102"/>
      <w:r>
        <w:rPr>
          <w:rFonts w:hint="eastAsia"/>
          <w:sz w:val="24"/>
          <w:szCs w:val="24"/>
        </w:rPr>
        <w:t>违章供应</w:t>
      </w:r>
      <w:r w:rsidR="00B2413F">
        <w:rPr>
          <w:rFonts w:hint="eastAsia"/>
          <w:sz w:val="24"/>
          <w:szCs w:val="24"/>
        </w:rPr>
        <w:t>商回调接口</w:t>
      </w:r>
      <w:bookmarkEnd w:id="103"/>
    </w:p>
    <w:p w14:paraId="20D1AD5F" w14:textId="77777777" w:rsidR="00B2413F" w:rsidRDefault="00B2413F" w:rsidP="00B2413F">
      <w:pPr>
        <w:pStyle w:val="11"/>
        <w:rPr>
          <w:sz w:val="24"/>
          <w:szCs w:val="24"/>
        </w:rPr>
      </w:pPr>
      <w:bookmarkStart w:id="104" w:name="_Toc69462165"/>
      <w:r>
        <w:rPr>
          <w:rFonts w:hint="eastAsia"/>
          <w:sz w:val="24"/>
          <w:szCs w:val="24"/>
        </w:rPr>
        <w:t>错误码</w:t>
      </w:r>
      <w:bookmarkEnd w:id="104"/>
    </w:p>
    <w:tbl>
      <w:tblPr>
        <w:tblStyle w:val="affff5"/>
        <w:tblW w:w="8522" w:type="dxa"/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B27C17" w14:paraId="041B6653" w14:textId="77777777">
        <w:tc>
          <w:tcPr>
            <w:tcW w:w="4261" w:type="dxa"/>
          </w:tcPr>
          <w:p w14:paraId="4204B89F" w14:textId="77777777" w:rsidR="00B27C17" w:rsidRDefault="007621EA">
            <w:pPr>
              <w:ind w:firstLineChars="0" w:firstLine="0"/>
            </w:pPr>
            <w:r>
              <w:rPr>
                <w:rFonts w:hint="eastAsia"/>
              </w:rPr>
              <w:t>错误码</w:t>
            </w:r>
          </w:p>
        </w:tc>
        <w:tc>
          <w:tcPr>
            <w:tcW w:w="4261" w:type="dxa"/>
          </w:tcPr>
          <w:p w14:paraId="4A2B8F0B" w14:textId="77777777" w:rsidR="00B27C17" w:rsidRDefault="007621EA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B27C17" w14:paraId="640757EA" w14:textId="77777777">
        <w:tc>
          <w:tcPr>
            <w:tcW w:w="4261" w:type="dxa"/>
          </w:tcPr>
          <w:p w14:paraId="2A314303" w14:textId="3DB3D9EE" w:rsidR="00B27C17" w:rsidRDefault="00B27C17">
            <w:pPr>
              <w:ind w:firstLineChars="0" w:firstLine="0"/>
            </w:pPr>
          </w:p>
        </w:tc>
        <w:tc>
          <w:tcPr>
            <w:tcW w:w="4261" w:type="dxa"/>
          </w:tcPr>
          <w:p w14:paraId="3EE4A128" w14:textId="5414D172" w:rsidR="00B27C17" w:rsidRDefault="00B27C17">
            <w:pPr>
              <w:ind w:firstLine="480"/>
            </w:pPr>
          </w:p>
        </w:tc>
      </w:tr>
    </w:tbl>
    <w:p w14:paraId="598A0C74" w14:textId="7A85B4F7" w:rsidR="00B27C17" w:rsidRDefault="007621EA">
      <w:pPr>
        <w:pStyle w:val="11"/>
        <w:rPr>
          <w:sz w:val="24"/>
          <w:szCs w:val="24"/>
        </w:rPr>
      </w:pPr>
      <w:bookmarkStart w:id="105" w:name="_Toc18537"/>
      <w:bookmarkStart w:id="106" w:name="_Toc3230"/>
      <w:bookmarkStart w:id="107" w:name="_Toc3885"/>
      <w:bookmarkStart w:id="108" w:name="_Toc29742"/>
      <w:bookmarkStart w:id="109" w:name="_Toc10411"/>
      <w:bookmarkStart w:id="110" w:name="_Toc18884"/>
      <w:bookmarkStart w:id="111" w:name="_Toc69462166"/>
      <w:bookmarkEnd w:id="74"/>
      <w:r>
        <w:rPr>
          <w:rFonts w:hint="eastAsia"/>
          <w:sz w:val="24"/>
          <w:szCs w:val="24"/>
        </w:rPr>
        <w:t>附录</w:t>
      </w:r>
      <w:bookmarkEnd w:id="105"/>
      <w:bookmarkEnd w:id="106"/>
      <w:bookmarkEnd w:id="107"/>
      <w:bookmarkEnd w:id="108"/>
      <w:bookmarkEnd w:id="109"/>
      <w:bookmarkEnd w:id="110"/>
      <w:bookmarkEnd w:id="111"/>
      <w:r w:rsidR="004C7A95">
        <w:rPr>
          <w:rFonts w:hint="eastAsia"/>
          <w:sz w:val="24"/>
          <w:szCs w:val="24"/>
        </w:rPr>
        <w:t xml:space="preserve"> </w:t>
      </w:r>
    </w:p>
    <w:p w14:paraId="3E36CC7D" w14:textId="77777777" w:rsidR="005B0321" w:rsidRDefault="005B0321" w:rsidP="005B0321">
      <w:pPr>
        <w:pStyle w:val="20"/>
      </w:pPr>
      <w:bookmarkStart w:id="112" w:name="_Toc11065"/>
      <w:bookmarkStart w:id="113" w:name="_Toc1218"/>
      <w:bookmarkStart w:id="114" w:name="_Toc24844"/>
      <w:bookmarkStart w:id="115" w:name="_Toc19120"/>
      <w:bookmarkStart w:id="116" w:name="_Toc69462167"/>
      <w:r>
        <w:rPr>
          <w:rFonts w:hint="eastAsia"/>
        </w:rPr>
        <w:t>接口约定</w:t>
      </w:r>
      <w:bookmarkEnd w:id="112"/>
      <w:bookmarkEnd w:id="113"/>
      <w:bookmarkEnd w:id="114"/>
      <w:bookmarkEnd w:id="115"/>
      <w:bookmarkEnd w:id="116"/>
    </w:p>
    <w:p w14:paraId="574FAE07" w14:textId="77777777" w:rsidR="005B0321" w:rsidRDefault="005B0321" w:rsidP="005B0321">
      <w:pPr>
        <w:numPr>
          <w:ilvl w:val="0"/>
          <w:numId w:val="22"/>
        </w:numPr>
        <w:rPr>
          <w:b/>
          <w:bCs/>
        </w:rPr>
      </w:pPr>
      <w:r>
        <w:rPr>
          <w:rFonts w:hint="eastAsia"/>
          <w:b/>
          <w:bCs/>
        </w:rPr>
        <w:t>接口通用约定</w:t>
      </w:r>
    </w:p>
    <w:p w14:paraId="26D41B7C" w14:textId="77777777" w:rsidR="005B0321" w:rsidRDefault="005B0321" w:rsidP="005B0321">
      <w:pPr>
        <w:ind w:firstLine="420"/>
      </w:pPr>
      <w:r>
        <w:rPr>
          <w:rFonts w:hint="eastAsia"/>
        </w:rPr>
        <w:t>后台统一使用</w:t>
      </w:r>
      <w:r>
        <w:rPr>
          <w:rFonts w:hint="eastAsia"/>
        </w:rPr>
        <w:t>POST</w:t>
      </w:r>
      <w:r>
        <w:rPr>
          <w:rFonts w:hint="eastAsia"/>
        </w:rPr>
        <w:t>的请求</w:t>
      </w:r>
      <w:r>
        <w:rPr>
          <w:rFonts w:hint="eastAsia"/>
        </w:rPr>
        <w:t>;</w:t>
      </w:r>
      <w:r>
        <w:rPr>
          <w:rFonts w:hint="eastAsia"/>
        </w:rPr>
        <w:t>基于</w:t>
      </w:r>
      <w:r>
        <w:rPr>
          <w:rFonts w:hint="eastAsia"/>
        </w:rPr>
        <w:t>restful</w:t>
      </w:r>
      <w:r>
        <w:rPr>
          <w:rFonts w:hint="eastAsia"/>
        </w:rPr>
        <w:t>风格接口设计规范。后端返回采用统一的</w:t>
      </w:r>
      <w:r>
        <w:rPr>
          <w:rFonts w:hint="eastAsia"/>
        </w:rPr>
        <w:t>json</w:t>
      </w:r>
      <w:r>
        <w:rPr>
          <w:rFonts w:hint="eastAsia"/>
        </w:rPr>
        <w:t>数据结构，必定包含</w:t>
      </w:r>
      <w:proofErr w:type="spellStart"/>
      <w:r>
        <w:rPr>
          <w:rFonts w:hint="eastAsia"/>
        </w:rPr>
        <w:t>respCode,respMsg,body</w:t>
      </w:r>
      <w:proofErr w:type="spellEnd"/>
      <w:r>
        <w:rPr>
          <w:rFonts w:hint="eastAsia"/>
        </w:rPr>
        <w:t>三个字段</w:t>
      </w:r>
      <w:r>
        <w:rPr>
          <w:rFonts w:hint="eastAsia"/>
        </w:rPr>
        <w:t>.</w:t>
      </w:r>
      <w:r>
        <w:rPr>
          <w:rFonts w:hint="eastAsia"/>
        </w:rPr>
        <w:t>结构示例如下：</w:t>
      </w:r>
    </w:p>
    <w:p w14:paraId="322F2ED4" w14:textId="77777777" w:rsidR="005B0321" w:rsidRDefault="005B0321" w:rsidP="005B0321">
      <w:pPr>
        <w:ind w:firstLineChars="200" w:firstLine="480"/>
      </w:pPr>
      <w:r>
        <w:rPr>
          <w:rFonts w:hint="eastAsia"/>
        </w:rPr>
        <w:t>{</w:t>
      </w:r>
    </w:p>
    <w:p w14:paraId="57243921" w14:textId="77777777" w:rsidR="005B0321" w:rsidRDefault="005B0321" w:rsidP="005B0321">
      <w:pPr>
        <w:ind w:firstLineChars="300" w:firstLine="720"/>
      </w:pPr>
      <w:r>
        <w:t>“</w:t>
      </w:r>
      <w:r>
        <w:rPr>
          <w:rFonts w:hint="eastAsia"/>
        </w:rPr>
        <w:t>resp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00000</w:t>
      </w:r>
      <w:r>
        <w:t>”</w:t>
      </w:r>
      <w:r>
        <w:rPr>
          <w:rFonts w:hint="eastAsia"/>
        </w:rPr>
        <w:t>,</w:t>
      </w:r>
    </w:p>
    <w:p w14:paraId="23B09715" w14:textId="77777777" w:rsidR="005B0321" w:rsidRDefault="005B0321" w:rsidP="005B0321">
      <w:pPr>
        <w:ind w:firstLineChars="300" w:firstLine="720"/>
      </w:pPr>
      <w:r>
        <w:t>“</w:t>
      </w:r>
      <w:proofErr w:type="spellStart"/>
      <w:r>
        <w:rPr>
          <w:rFonts w:hint="eastAsia"/>
        </w:rPr>
        <w:t>respMsg</w:t>
      </w:r>
      <w:proofErr w:type="spellEnd"/>
      <w:r>
        <w:t>”</w:t>
      </w:r>
      <w:proofErr w:type="gramStart"/>
      <w:r>
        <w:rPr>
          <w:rFonts w:hint="eastAsia"/>
        </w:rPr>
        <w:t>:</w:t>
      </w:r>
      <w:r>
        <w:t>”</w:t>
      </w:r>
      <w:r>
        <w:rPr>
          <w:rFonts w:hint="eastAsia"/>
        </w:rPr>
        <w:t>Success</w:t>
      </w:r>
      <w:proofErr w:type="gramEnd"/>
      <w:r>
        <w:t>”</w:t>
      </w:r>
      <w:r>
        <w:rPr>
          <w:rFonts w:hint="eastAsia"/>
        </w:rPr>
        <w:t>,</w:t>
      </w:r>
    </w:p>
    <w:p w14:paraId="48A0D047" w14:textId="77777777" w:rsidR="005B0321" w:rsidRDefault="005B0321" w:rsidP="005B0321">
      <w:pPr>
        <w:ind w:firstLineChars="300" w:firstLine="720"/>
      </w:pPr>
      <w:r>
        <w:t>“</w:t>
      </w:r>
      <w:proofErr w:type="spellStart"/>
      <w:r>
        <w:rPr>
          <w:rFonts w:hint="eastAsia"/>
        </w:rPr>
        <w:t>respData</w:t>
      </w:r>
      <w:proofErr w:type="spellEnd"/>
      <w:proofErr w:type="gramStart"/>
      <w:r>
        <w:t>”</w:t>
      </w:r>
      <w:r>
        <w:rPr>
          <w:rFonts w:hint="eastAsia"/>
        </w:rPr>
        <w:t>:</w:t>
      </w:r>
      <w:proofErr w:type="spellStart"/>
      <w:r>
        <w:rPr>
          <w:rFonts w:hint="eastAsia"/>
        </w:rPr>
        <w:t>respData</w:t>
      </w:r>
      <w:proofErr w:type="spellEnd"/>
      <w:proofErr w:type="gramEnd"/>
    </w:p>
    <w:p w14:paraId="5C6310DA" w14:textId="77777777" w:rsidR="005B0321" w:rsidRDefault="005B0321" w:rsidP="005B0321">
      <w:pPr>
        <w:ind w:firstLineChars="200" w:firstLine="480"/>
      </w:pPr>
      <w:r>
        <w:rPr>
          <w:rFonts w:hint="eastAsia"/>
        </w:rPr>
        <w:lastRenderedPageBreak/>
        <w:t>}</w:t>
      </w:r>
    </w:p>
    <w:p w14:paraId="5F8A6BF6" w14:textId="77777777" w:rsidR="005B0321" w:rsidRDefault="005B0321" w:rsidP="005B0321">
      <w:pPr>
        <w:numPr>
          <w:ilvl w:val="0"/>
          <w:numId w:val="22"/>
        </w:numPr>
        <w:rPr>
          <w:b/>
          <w:bCs/>
        </w:rPr>
      </w:pPr>
      <w:r>
        <w:rPr>
          <w:rFonts w:hint="eastAsia"/>
          <w:b/>
          <w:bCs/>
        </w:rPr>
        <w:t>错误码约定</w:t>
      </w:r>
    </w:p>
    <w:p w14:paraId="5C5CA45E" w14:textId="77777777" w:rsidR="005B0321" w:rsidRDefault="005B0321" w:rsidP="005B0321">
      <w:pPr>
        <w:ind w:firstLine="420"/>
      </w:pPr>
      <w:r>
        <w:rPr>
          <w:rFonts w:hint="eastAsia"/>
        </w:rPr>
        <w:t>错误码为字符串类型，共</w:t>
      </w:r>
      <w:r>
        <w:rPr>
          <w:rFonts w:hint="eastAsia"/>
        </w:rPr>
        <w:t>5</w:t>
      </w:r>
      <w:r>
        <w:rPr>
          <w:rFonts w:hint="eastAsia"/>
        </w:rPr>
        <w:t>位，分成两个部分：错误产生来源</w:t>
      </w:r>
      <w:r>
        <w:rPr>
          <w:rFonts w:hint="eastAsia"/>
        </w:rPr>
        <w:t>+</w:t>
      </w:r>
      <w:r>
        <w:rPr>
          <w:rFonts w:hint="eastAsia"/>
        </w:rPr>
        <w:t>四位数字编号。</w:t>
      </w:r>
      <w:r>
        <w:rPr>
          <w:rFonts w:hint="eastAsia"/>
        </w:rPr>
        <w:t xml:space="preserve"> </w:t>
      </w:r>
      <w:r>
        <w:rPr>
          <w:rFonts w:hint="eastAsia"/>
        </w:rPr>
        <w:t>说明：错误产生来源分为</w:t>
      </w:r>
      <w:r>
        <w:rPr>
          <w:rFonts w:hint="eastAsia"/>
        </w:rPr>
        <w:t>A/B/C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rPr>
          <w:rFonts w:hint="eastAsia"/>
        </w:rPr>
        <w:t>表示错误来源于用户，比如参数错误，用户安装版本过低，用户注册错误等问题；</w:t>
      </w:r>
      <w:r>
        <w:rPr>
          <w:rFonts w:hint="eastAsia"/>
        </w:rPr>
        <w:t>B</w:t>
      </w:r>
      <w:r>
        <w:rPr>
          <w:rFonts w:hint="eastAsia"/>
        </w:rPr>
        <w:t>表示错误来源于当前系统，往往是业务逻辑出错，或程序健壮性等问题；</w:t>
      </w:r>
      <w:r>
        <w:rPr>
          <w:rFonts w:hint="eastAsia"/>
        </w:rPr>
        <w:t>C</w:t>
      </w:r>
      <w:r>
        <w:rPr>
          <w:rFonts w:hint="eastAsia"/>
        </w:rPr>
        <w:t>表示错误来源于第三方服务，比如极光推送服务出错，消息投递超时等问题；四位数字编号从</w:t>
      </w:r>
      <w:r>
        <w:rPr>
          <w:rFonts w:hint="eastAsia"/>
        </w:rPr>
        <w:t>0001</w:t>
      </w:r>
      <w:r>
        <w:rPr>
          <w:rFonts w:hint="eastAsia"/>
        </w:rPr>
        <w:t>到</w:t>
      </w:r>
      <w:r>
        <w:rPr>
          <w:rFonts w:hint="eastAsia"/>
        </w:rPr>
        <w:t>9999</w:t>
      </w:r>
      <w:r>
        <w:rPr>
          <w:rFonts w:hint="eastAsia"/>
        </w:rPr>
        <w:t>，大类之间的步长间距预留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14:paraId="691A887B" w14:textId="77777777" w:rsidR="005B0321" w:rsidRDefault="005B0321" w:rsidP="005B0321">
      <w:pPr>
        <w:numPr>
          <w:ilvl w:val="0"/>
          <w:numId w:val="22"/>
        </w:numPr>
      </w:pPr>
      <w:r>
        <w:rPr>
          <w:rFonts w:hint="eastAsia"/>
          <w:b/>
          <w:bCs/>
        </w:rPr>
        <w:t>客户端请求约定</w:t>
      </w:r>
    </w:p>
    <w:p w14:paraId="39F2CAD3" w14:textId="77777777" w:rsidR="005B0321" w:rsidRDefault="005B0321" w:rsidP="005B0321">
      <w:pPr>
        <w:ind w:firstLine="480"/>
      </w:pPr>
      <w:r>
        <w:rPr>
          <w:rFonts w:hint="eastAsia"/>
        </w:rPr>
        <w:t xml:space="preserve"> </w:t>
      </w:r>
    </w:p>
    <w:p w14:paraId="325BC8F6" w14:textId="77777777" w:rsidR="005B0321" w:rsidRDefault="005B0321" w:rsidP="005B0321">
      <w:pPr>
        <w:numPr>
          <w:ilvl w:val="0"/>
          <w:numId w:val="22"/>
        </w:numPr>
        <w:rPr>
          <w:b/>
          <w:bCs/>
        </w:rPr>
      </w:pPr>
      <w:r>
        <w:rPr>
          <w:rFonts w:hint="eastAsia"/>
          <w:b/>
          <w:bCs/>
        </w:rPr>
        <w:t>接口</w:t>
      </w:r>
      <w:proofErr w:type="spellStart"/>
      <w:r>
        <w:rPr>
          <w:rFonts w:hint="eastAsia"/>
          <w:b/>
          <w:bCs/>
        </w:rPr>
        <w:t>url</w:t>
      </w:r>
      <w:proofErr w:type="spellEnd"/>
    </w:p>
    <w:p w14:paraId="063943B6" w14:textId="77777777" w:rsidR="005B0321" w:rsidRDefault="005B0321" w:rsidP="005B0321">
      <w:pPr>
        <w:pStyle w:val="affffffb"/>
        <w:ind w:left="420" w:firstLineChars="0" w:firstLine="0"/>
      </w:pPr>
      <w:r>
        <w:rPr>
          <w:rFonts w:hint="eastAsia"/>
        </w:rPr>
        <w:t>接口文档：</w:t>
      </w:r>
    </w:p>
    <w:p w14:paraId="5DE75563" w14:textId="77777777" w:rsidR="005B0321" w:rsidRDefault="005B0321" w:rsidP="005B0321">
      <w:pPr>
        <w:ind w:firstLine="420"/>
      </w:pPr>
      <w:r>
        <w:rPr>
          <w:rFonts w:hint="eastAsia"/>
        </w:rPr>
        <w:t>开发环境：</w:t>
      </w:r>
    </w:p>
    <w:p w14:paraId="0EC3A09E" w14:textId="77777777" w:rsidR="005B0321" w:rsidRDefault="005B0321" w:rsidP="005B0321">
      <w:pPr>
        <w:ind w:firstLine="420"/>
      </w:pPr>
      <w:r>
        <w:rPr>
          <w:rFonts w:hint="eastAsia"/>
        </w:rPr>
        <w:t>测试环境：</w:t>
      </w:r>
    </w:p>
    <w:p w14:paraId="01F58539" w14:textId="77777777" w:rsidR="005B0321" w:rsidRDefault="005B0321" w:rsidP="005B0321">
      <w:pPr>
        <w:ind w:firstLine="420"/>
      </w:pPr>
      <w:r>
        <w:rPr>
          <w:rFonts w:hint="eastAsia"/>
        </w:rPr>
        <w:t>生产环境：</w:t>
      </w:r>
    </w:p>
    <w:p w14:paraId="19B68E1C" w14:textId="183A6E17" w:rsidR="00D60F87" w:rsidRDefault="00D60F87" w:rsidP="00D60F87">
      <w:pPr>
        <w:pStyle w:val="20"/>
      </w:pPr>
      <w:bookmarkStart w:id="117" w:name="_Toc69462168"/>
      <w:r>
        <w:rPr>
          <w:rFonts w:hint="eastAsia"/>
        </w:rPr>
        <w:t>T</w:t>
      </w:r>
      <w:r>
        <w:t>SP</w:t>
      </w:r>
      <w:r>
        <w:rPr>
          <w:rFonts w:hint="eastAsia"/>
        </w:rPr>
        <w:t>基础服务</w:t>
      </w:r>
      <w:bookmarkEnd w:id="117"/>
    </w:p>
    <w:p w14:paraId="0B7683D1" w14:textId="149E3144" w:rsidR="00D60F87" w:rsidRDefault="00D60F87" w:rsidP="00D60F87">
      <w:pPr>
        <w:numPr>
          <w:ilvl w:val="0"/>
          <w:numId w:val="22"/>
        </w:numPr>
        <w:rPr>
          <w:b/>
          <w:bCs/>
        </w:rPr>
      </w:pPr>
      <w:r>
        <w:rPr>
          <w:rFonts w:hint="eastAsia"/>
          <w:b/>
          <w:bCs/>
        </w:rPr>
        <w:t>车辆绑定接口</w:t>
      </w:r>
    </w:p>
    <w:sectPr w:rsidR="00D60F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E2F3AB9" w14:textId="77777777" w:rsidR="00256C20" w:rsidRDefault="00256C20">
      <w:pPr>
        <w:spacing w:line="240" w:lineRule="auto"/>
      </w:pPr>
      <w:r>
        <w:separator/>
      </w:r>
    </w:p>
  </w:endnote>
  <w:endnote w:type="continuationSeparator" w:id="0">
    <w:p w14:paraId="433189CD" w14:textId="77777777" w:rsidR="00256C20" w:rsidRDefault="00256C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00"/>
    <w:family w:val="auto"/>
    <w:pitch w:val="default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Futura Bk">
    <w:altName w:val="Segoe Print"/>
    <w:charset w:val="00"/>
    <w:family w:val="swiss"/>
    <w:pitch w:val="default"/>
    <w:sig w:usb0="00000000" w:usb1="00000000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6DFBB2" w14:textId="77777777" w:rsidR="0005786B" w:rsidRDefault="0005786B">
    <w:pPr>
      <w:pStyle w:val="affb"/>
      <w:rPr>
        <w:rFonts w:ascii="宋体" w:hAnsi="宋体"/>
        <w:b/>
      </w:rPr>
    </w:pPr>
    <w:r>
      <w:rPr>
        <w:rFonts w:ascii="宋体" w:hAnsi="宋体"/>
        <w:b/>
      </w:rPr>
      <w:t xml:space="preserve"> 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640AE2" w14:textId="77777777" w:rsidR="0005786B" w:rsidRDefault="0005786B">
    <w:pPr>
      <w:pStyle w:val="affb"/>
      <w:jc w:val="center"/>
      <w:rPr>
        <w:rFonts w:ascii="宋体" w:hAnsi="宋体"/>
        <w:b/>
      </w:rPr>
    </w:pPr>
    <w:r>
      <w:rPr>
        <w:rFonts w:asciiTheme="majorHAnsi" w:eastAsiaTheme="majorEastAsia" w:hAnsiTheme="majorHAnsi" w:cstheme="majorBidi"/>
        <w:b/>
        <w:sz w:val="28"/>
        <w:szCs w:val="28"/>
        <w:lang w:val="zh-CN"/>
      </w:rPr>
      <w:t xml:space="preserve">~ </w:t>
    </w:r>
    <w:r>
      <w:rPr>
        <w:rFonts w:ascii="宋体" w:eastAsiaTheme="minorEastAsia" w:hAnsi="宋体"/>
        <w:b/>
        <w:sz w:val="22"/>
        <w:szCs w:val="22"/>
        <w:lang w:val="zh-CN"/>
      </w:rPr>
      <w:fldChar w:fldCharType="begin"/>
    </w:r>
    <w:r>
      <w:rPr>
        <w:rFonts w:ascii="宋体" w:hAnsi="宋体"/>
        <w:b/>
        <w:lang w:val="zh-CN"/>
      </w:rPr>
      <w:instrText>PAGE    \* MERGEFORMAT</w:instrText>
    </w:r>
    <w:r>
      <w:rPr>
        <w:rFonts w:ascii="宋体" w:eastAsiaTheme="minorEastAsia" w:hAnsi="宋体"/>
        <w:b/>
        <w:sz w:val="22"/>
        <w:szCs w:val="22"/>
        <w:lang w:val="zh-CN"/>
      </w:rPr>
      <w:fldChar w:fldCharType="separate"/>
    </w:r>
    <w:r>
      <w:rPr>
        <w:rFonts w:ascii="宋体" w:eastAsiaTheme="minorEastAsia" w:hAnsi="宋体"/>
        <w:b/>
        <w:sz w:val="22"/>
        <w:szCs w:val="22"/>
        <w:lang w:val="zh-CN"/>
      </w:rPr>
      <w:t>64</w:t>
    </w:r>
    <w:r>
      <w:rPr>
        <w:rFonts w:asciiTheme="majorHAnsi" w:eastAsiaTheme="majorEastAsia" w:hAnsiTheme="majorHAnsi" w:cstheme="majorBidi"/>
        <w:b/>
        <w:sz w:val="28"/>
        <w:szCs w:val="28"/>
        <w:lang w:val="zh-CN"/>
      </w:rPr>
      <w:fldChar w:fldCharType="end"/>
    </w:r>
    <w:r>
      <w:rPr>
        <w:rFonts w:asciiTheme="majorHAnsi" w:eastAsiaTheme="majorEastAsia" w:hAnsiTheme="majorHAnsi" w:cstheme="majorBidi"/>
        <w:b/>
        <w:sz w:val="28"/>
        <w:szCs w:val="28"/>
        <w:lang w:val="zh-CN"/>
      </w:rPr>
      <w:t xml:space="preserve"> ~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ADCDC6" w14:textId="77777777" w:rsidR="00256C20" w:rsidRDefault="00256C20">
      <w:pPr>
        <w:spacing w:line="240" w:lineRule="auto"/>
      </w:pPr>
      <w:r>
        <w:separator/>
      </w:r>
    </w:p>
  </w:footnote>
  <w:footnote w:type="continuationSeparator" w:id="0">
    <w:p w14:paraId="7AC78A9D" w14:textId="77777777" w:rsidR="00256C20" w:rsidRDefault="00256C2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65308E" w14:textId="77777777" w:rsidR="0005786B" w:rsidRDefault="0005786B">
    <w:pPr>
      <w:pStyle w:val="affe"/>
      <w:jc w:val="right"/>
    </w:pPr>
    <w:r>
      <w:rPr>
        <w:rFonts w:hint="eastAsia"/>
      </w:rPr>
      <w:t>智能网联</w:t>
    </w:r>
    <w:r>
      <w:rPr>
        <w:rFonts w:hint="eastAsia"/>
      </w:rPr>
      <w:t>BNLINK</w:t>
    </w:r>
    <w:r>
      <w:rPr>
        <w:rFonts w:hint="eastAsia"/>
      </w:rPr>
      <w:t>技术方案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5BC141" w14:textId="77777777" w:rsidR="0005786B" w:rsidRDefault="0005786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FFFFFF89"/>
    <w:lvl w:ilvl="0">
      <w:start w:val="1"/>
      <w:numFmt w:val="bullet"/>
      <w:pStyle w:val="a"/>
      <w:lvlText w:val=""/>
      <w:lvlJc w:val="left"/>
      <w:pPr>
        <w:tabs>
          <w:tab w:val="left" w:pos="748"/>
        </w:tabs>
        <w:ind w:left="748" w:hanging="374"/>
      </w:pPr>
      <w:rPr>
        <w:rFonts w:ascii="Wingdings" w:hAnsi="Wingdings" w:hint="default"/>
        <w:sz w:val="21"/>
      </w:rPr>
    </w:lvl>
  </w:abstractNum>
  <w:abstractNum w:abstractNumId="1" w15:restartNumberingAfterBreak="0">
    <w:nsid w:val="05357E8B"/>
    <w:multiLevelType w:val="multilevel"/>
    <w:tmpl w:val="05357E8B"/>
    <w:lvl w:ilvl="0">
      <w:start w:val="1"/>
      <w:numFmt w:val="bullet"/>
      <w:pStyle w:val="a0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pStyle w:val="a1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C72727F"/>
    <w:multiLevelType w:val="singleLevel"/>
    <w:tmpl w:val="1C72727F"/>
    <w:lvl w:ilvl="0">
      <w:start w:val="1"/>
      <w:numFmt w:val="bullet"/>
      <w:pStyle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1D0B62E5"/>
    <w:multiLevelType w:val="multilevel"/>
    <w:tmpl w:val="1D0B62E5"/>
    <w:lvl w:ilvl="0">
      <w:start w:val="1"/>
      <w:numFmt w:val="bullet"/>
      <w:pStyle w:val="1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4" w15:restartNumberingAfterBreak="0">
    <w:nsid w:val="2A8D227C"/>
    <w:multiLevelType w:val="multilevel"/>
    <w:tmpl w:val="2A8D227C"/>
    <w:lvl w:ilvl="0">
      <w:start w:val="1"/>
      <w:numFmt w:val="chineseCountingThousand"/>
      <w:pStyle w:val="a2"/>
      <w:suff w:val="nothing"/>
      <w:lvlText w:val="第%1部分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isLgl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5" w15:restartNumberingAfterBreak="0">
    <w:nsid w:val="3E452EDE"/>
    <w:multiLevelType w:val="singleLevel"/>
    <w:tmpl w:val="3E452EDE"/>
    <w:lvl w:ilvl="0">
      <w:start w:val="1"/>
      <w:numFmt w:val="bullet"/>
      <w:pStyle w:val="Bulletwithtext2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6" w15:restartNumberingAfterBreak="0">
    <w:nsid w:val="3EBB3C91"/>
    <w:multiLevelType w:val="multilevel"/>
    <w:tmpl w:val="D326D8C6"/>
    <w:lvl w:ilvl="0">
      <w:start w:val="1"/>
      <w:numFmt w:val="chineseCountingThousand"/>
      <w:pStyle w:val="10"/>
      <w:suff w:val="space"/>
      <w:lvlText w:val="%1. "/>
      <w:lvlJc w:val="left"/>
      <w:pPr>
        <w:ind w:left="907" w:hanging="907"/>
      </w:pPr>
      <w:rPr>
        <w:rFonts w:hint="eastAsia"/>
        <w:lang w:val="en-US"/>
      </w:rPr>
    </w:lvl>
    <w:lvl w:ilvl="1">
      <w:start w:val="1"/>
      <w:numFmt w:val="decimal"/>
      <w:isLgl/>
      <w:suff w:val="space"/>
      <w:lvlText w:val="%1.%2 "/>
      <w:lvlJc w:val="left"/>
      <w:pPr>
        <w:ind w:left="794" w:hanging="794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907" w:hanging="907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 "/>
      <w:lvlJc w:val="left"/>
      <w:pPr>
        <w:ind w:left="1021" w:hanging="1021"/>
      </w:pPr>
      <w:rPr>
        <w:rFonts w:hint="eastAsia"/>
      </w:rPr>
    </w:lvl>
    <w:lvl w:ilvl="4">
      <w:start w:val="1"/>
      <w:numFmt w:val="decimal"/>
      <w:pStyle w:val="5"/>
      <w:isLgl/>
      <w:suff w:val="space"/>
      <w:lvlText w:val="%1.%2.%3.%4.%5 "/>
      <w:lvlJc w:val="left"/>
      <w:pPr>
        <w:ind w:left="1134" w:hanging="1134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 "/>
      <w:lvlJc w:val="left"/>
      <w:pPr>
        <w:ind w:left="1247" w:hanging="1247"/>
      </w:pPr>
      <w:rPr>
        <w:rFonts w:hint="eastAsia"/>
      </w:rPr>
    </w:lvl>
    <w:lvl w:ilvl="6">
      <w:start w:val="1"/>
      <w:numFmt w:val="decimal"/>
      <w:lvlRestart w:val="1"/>
      <w:pStyle w:val="a3"/>
      <w:isLgl/>
      <w:suff w:val="space"/>
      <w:lvlText w:val="图 %1.%7 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Restart w:val="1"/>
      <w:pStyle w:val="a4"/>
      <w:isLgl/>
      <w:suff w:val="space"/>
      <w:lvlText w:val="表 %1.%8 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7" w15:restartNumberingAfterBreak="0">
    <w:nsid w:val="3EC004FE"/>
    <w:multiLevelType w:val="singleLevel"/>
    <w:tmpl w:val="3EC004F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 w15:restartNumberingAfterBreak="0">
    <w:nsid w:val="48971DF8"/>
    <w:multiLevelType w:val="multilevel"/>
    <w:tmpl w:val="48971DF8"/>
    <w:lvl w:ilvl="0">
      <w:start w:val="1"/>
      <w:numFmt w:val="decimal"/>
      <w:pStyle w:val="HeadingA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50047862"/>
    <w:multiLevelType w:val="multilevel"/>
    <w:tmpl w:val="50047862"/>
    <w:lvl w:ilvl="0">
      <w:start w:val="1"/>
      <w:numFmt w:val="chineseCountingThousand"/>
      <w:pStyle w:val="a5"/>
      <w:lvlText w:val="第%1部分"/>
      <w:lvlJc w:val="left"/>
      <w:pPr>
        <w:ind w:left="1303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28F7B7A"/>
    <w:multiLevelType w:val="multilevel"/>
    <w:tmpl w:val="528F7B7A"/>
    <w:lvl w:ilvl="0">
      <w:start w:val="1"/>
      <w:numFmt w:val="bullet"/>
      <w:pStyle w:val="2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 w15:restartNumberingAfterBreak="0">
    <w:nsid w:val="56FE03E7"/>
    <w:multiLevelType w:val="multilevel"/>
    <w:tmpl w:val="BEA44C94"/>
    <w:lvl w:ilvl="0">
      <w:start w:val="1"/>
      <w:numFmt w:val="decimal"/>
      <w:pStyle w:val="11"/>
      <w:suff w:val="space"/>
      <w:lvlText w:val="%1"/>
      <w:lvlJc w:val="left"/>
      <w:pPr>
        <w:ind w:left="57" w:hanging="57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57" w:hanging="5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0"/>
      <w:suff w:val="space"/>
      <w:lvlText w:val="%1.%2.%3"/>
      <w:lvlJc w:val="left"/>
      <w:pPr>
        <w:ind w:left="1474" w:hanging="57"/>
      </w:pPr>
      <w:rPr>
        <w:rFonts w:hint="eastAsia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2751" w:hanging="57"/>
      </w:pPr>
      <w:rPr>
        <w:rFonts w:hint="eastAsia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57" w:hanging="57"/>
      </w:pPr>
      <w:rPr>
        <w:rFonts w:hint="eastAsia"/>
      </w:rPr>
    </w:lvl>
    <w:lvl w:ilvl="5">
      <w:start w:val="1"/>
      <w:numFmt w:val="decimal"/>
      <w:pStyle w:val="60"/>
      <w:suff w:val="space"/>
      <w:lvlText w:val="%1.%2.%3.%4.%5.%6"/>
      <w:lvlJc w:val="left"/>
      <w:pPr>
        <w:ind w:left="57" w:hanging="57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57" w:hanging="57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57" w:hanging="57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57" w:hanging="57"/>
      </w:pPr>
      <w:rPr>
        <w:rFonts w:hint="eastAsia"/>
      </w:rPr>
    </w:lvl>
  </w:abstractNum>
  <w:abstractNum w:abstractNumId="12" w15:restartNumberingAfterBreak="0">
    <w:nsid w:val="5E7A28DD"/>
    <w:multiLevelType w:val="multilevel"/>
    <w:tmpl w:val="5E7A28DD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HeadingB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h3l3H33Char3CharCharCharChar3CharCh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 w15:restartNumberingAfterBreak="0">
    <w:nsid w:val="5EBE6A6F"/>
    <w:multiLevelType w:val="singleLevel"/>
    <w:tmpl w:val="5EBE6A6F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4" w15:restartNumberingAfterBreak="0">
    <w:nsid w:val="5EF9B897"/>
    <w:multiLevelType w:val="singleLevel"/>
    <w:tmpl w:val="5EF9B897"/>
    <w:lvl w:ilvl="0">
      <w:start w:val="1"/>
      <w:numFmt w:val="decimal"/>
      <w:suff w:val="nothing"/>
      <w:lvlText w:val="%1."/>
      <w:lvlJc w:val="left"/>
    </w:lvl>
  </w:abstractNum>
  <w:abstractNum w:abstractNumId="15" w15:restartNumberingAfterBreak="0">
    <w:nsid w:val="5EF9C16F"/>
    <w:multiLevelType w:val="singleLevel"/>
    <w:tmpl w:val="5EF9C16F"/>
    <w:lvl w:ilvl="0">
      <w:start w:val="1"/>
      <w:numFmt w:val="decimal"/>
      <w:suff w:val="nothing"/>
      <w:lvlText w:val="（%1）"/>
      <w:lvlJc w:val="left"/>
    </w:lvl>
  </w:abstractNum>
  <w:abstractNum w:abstractNumId="16" w15:restartNumberingAfterBreak="0">
    <w:nsid w:val="5EFB1C7B"/>
    <w:multiLevelType w:val="singleLevel"/>
    <w:tmpl w:val="5EFB1C7B"/>
    <w:lvl w:ilvl="0">
      <w:start w:val="1"/>
      <w:numFmt w:val="decimal"/>
      <w:suff w:val="nothing"/>
      <w:lvlText w:val="（%1）"/>
      <w:lvlJc w:val="left"/>
    </w:lvl>
  </w:abstractNum>
  <w:abstractNum w:abstractNumId="17" w15:restartNumberingAfterBreak="0">
    <w:nsid w:val="5EFEE030"/>
    <w:multiLevelType w:val="singleLevel"/>
    <w:tmpl w:val="5EFEE030"/>
    <w:lvl w:ilvl="0">
      <w:start w:val="1"/>
      <w:numFmt w:val="decimal"/>
      <w:suff w:val="nothing"/>
      <w:lvlText w:val="（%1）"/>
      <w:lvlJc w:val="left"/>
    </w:lvl>
  </w:abstractNum>
  <w:abstractNum w:abstractNumId="18" w15:restartNumberingAfterBreak="0">
    <w:nsid w:val="60600D80"/>
    <w:multiLevelType w:val="multilevel"/>
    <w:tmpl w:val="60600D80"/>
    <w:lvl w:ilvl="0">
      <w:start w:val="1"/>
      <w:numFmt w:val="bullet"/>
      <w:pStyle w:val="a6"/>
      <w:lvlText w:val=""/>
      <w:lvlJc w:val="left"/>
      <w:pPr>
        <w:tabs>
          <w:tab w:val="left" w:pos="-5"/>
        </w:tabs>
        <w:ind w:left="-5" w:hanging="420"/>
      </w:pPr>
      <w:rPr>
        <w:rFonts w:ascii="Wingdings" w:hAnsi="Wingdings" w:hint="default"/>
      </w:rPr>
    </w:lvl>
    <w:lvl w:ilvl="1">
      <w:start w:val="1"/>
      <w:numFmt w:val="decimal"/>
      <w:isLgl/>
      <w:lvlText w:val="%1.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559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12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2835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402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677"/>
        </w:tabs>
        <w:ind w:left="4677" w:hanging="1700"/>
      </w:pPr>
      <w:rPr>
        <w:rFonts w:hint="eastAsia"/>
      </w:rPr>
    </w:lvl>
  </w:abstractNum>
  <w:abstractNum w:abstractNumId="19" w15:restartNumberingAfterBreak="0">
    <w:nsid w:val="63D66712"/>
    <w:multiLevelType w:val="multilevel"/>
    <w:tmpl w:val="63D66712"/>
    <w:lvl w:ilvl="0">
      <w:start w:val="1"/>
      <w:numFmt w:val="decimal"/>
      <w:pStyle w:val="12"/>
      <w:lvlText w:val="%1)"/>
      <w:lvlJc w:val="left"/>
      <w:pPr>
        <w:tabs>
          <w:tab w:val="left" w:pos="1260"/>
        </w:tabs>
        <w:ind w:left="1260" w:hanging="420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left" w:pos="1430"/>
        </w:tabs>
        <w:ind w:left="143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850"/>
        </w:tabs>
        <w:ind w:left="185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0" w15:restartNumberingAfterBreak="0">
    <w:nsid w:val="7395700F"/>
    <w:multiLevelType w:val="hybridMultilevel"/>
    <w:tmpl w:val="9626BC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7CB7960"/>
    <w:multiLevelType w:val="multilevel"/>
    <w:tmpl w:val="77CB7960"/>
    <w:lvl w:ilvl="0">
      <w:start w:val="1"/>
      <w:numFmt w:val="bullet"/>
      <w:pStyle w:val="Bulletwithtext1"/>
      <w:lvlText w:val=""/>
      <w:lvlJc w:val="left"/>
      <w:pPr>
        <w:tabs>
          <w:tab w:val="left" w:pos="840"/>
        </w:tabs>
        <w:ind w:left="840" w:hanging="360"/>
      </w:pPr>
      <w:rPr>
        <w:rFonts w:ascii="Symbol" w:hAnsi="Symbol" w:hint="default"/>
        <w:b w:val="0"/>
        <w:i w:val="0"/>
        <w:sz w:val="16"/>
      </w:rPr>
    </w:lvl>
    <w:lvl w:ilvl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7BCB77E8"/>
    <w:multiLevelType w:val="multilevel"/>
    <w:tmpl w:val="7BCB77E8"/>
    <w:lvl w:ilvl="0">
      <w:start w:val="1"/>
      <w:numFmt w:val="bullet"/>
      <w:pStyle w:val="31"/>
      <w:lvlText w:val=""/>
      <w:lvlJc w:val="left"/>
      <w:pPr>
        <w:ind w:left="6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18"/>
  </w:num>
  <w:num w:numId="4">
    <w:abstractNumId w:val="4"/>
  </w:num>
  <w:num w:numId="5">
    <w:abstractNumId w:val="2"/>
  </w:num>
  <w:num w:numId="6">
    <w:abstractNumId w:val="21"/>
  </w:num>
  <w:num w:numId="7">
    <w:abstractNumId w:val="6"/>
  </w:num>
  <w:num w:numId="8">
    <w:abstractNumId w:val="1"/>
  </w:num>
  <w:num w:numId="9">
    <w:abstractNumId w:val="9"/>
  </w:num>
  <w:num w:numId="10">
    <w:abstractNumId w:val="3"/>
  </w:num>
  <w:num w:numId="11">
    <w:abstractNumId w:val="10"/>
  </w:num>
  <w:num w:numId="12">
    <w:abstractNumId w:val="22"/>
  </w:num>
  <w:num w:numId="13">
    <w:abstractNumId w:val="19"/>
  </w:num>
  <w:num w:numId="14">
    <w:abstractNumId w:val="12"/>
  </w:num>
  <w:num w:numId="15">
    <w:abstractNumId w:val="8"/>
  </w:num>
  <w:num w:numId="16">
    <w:abstractNumId w:val="5"/>
  </w:num>
  <w:num w:numId="17">
    <w:abstractNumId w:val="14"/>
  </w:num>
  <w:num w:numId="18">
    <w:abstractNumId w:val="17"/>
  </w:num>
  <w:num w:numId="19">
    <w:abstractNumId w:val="15"/>
  </w:num>
  <w:num w:numId="20">
    <w:abstractNumId w:val="7"/>
  </w:num>
  <w:num w:numId="21">
    <w:abstractNumId w:val="16"/>
  </w:num>
  <w:num w:numId="22">
    <w:abstractNumId w:val="13"/>
  </w:num>
  <w:num w:numId="23">
    <w:abstractNumId w:val="11"/>
  </w:num>
  <w:num w:numId="24">
    <w:abstractNumId w:val="11"/>
  </w:num>
  <w:num w:numId="25">
    <w:abstractNumId w:val="11"/>
  </w:num>
  <w:num w:numId="26">
    <w:abstractNumId w:val="20"/>
  </w:num>
  <w:num w:numId="27">
    <w:abstractNumId w:val="11"/>
    <w:lvlOverride w:ilvl="0">
      <w:startOverride w:val="5"/>
    </w:lvlOverride>
    <w:lvlOverride w:ilvl="1">
      <w:startOverride w:val="2"/>
    </w:lvlOverride>
  </w:num>
  <w:num w:numId="28">
    <w:abstractNumId w:val="11"/>
  </w:num>
  <w:num w:numId="29">
    <w:abstractNumId w:val="11"/>
  </w:num>
  <w:num w:numId="30">
    <w:abstractNumId w:val="11"/>
  </w:num>
  <w:num w:numId="31">
    <w:abstractNumId w:val="11"/>
  </w:num>
  <w:num w:numId="32">
    <w:abstractNumId w:val="11"/>
  </w:num>
  <w:num w:numId="33">
    <w:abstractNumId w:val="11"/>
  </w:num>
  <w:num w:numId="3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8A2"/>
    <w:rsid w:val="00000D19"/>
    <w:rsid w:val="00007074"/>
    <w:rsid w:val="000078E9"/>
    <w:rsid w:val="00011EB1"/>
    <w:rsid w:val="00016FAA"/>
    <w:rsid w:val="000179C6"/>
    <w:rsid w:val="000215B7"/>
    <w:rsid w:val="000235F4"/>
    <w:rsid w:val="00024D1B"/>
    <w:rsid w:val="0003141D"/>
    <w:rsid w:val="00031502"/>
    <w:rsid w:val="00033195"/>
    <w:rsid w:val="00034FAE"/>
    <w:rsid w:val="00040CF3"/>
    <w:rsid w:val="00042BFA"/>
    <w:rsid w:val="00044D89"/>
    <w:rsid w:val="00045081"/>
    <w:rsid w:val="000451EC"/>
    <w:rsid w:val="00045512"/>
    <w:rsid w:val="00047E18"/>
    <w:rsid w:val="00047E9E"/>
    <w:rsid w:val="00054C69"/>
    <w:rsid w:val="000552FF"/>
    <w:rsid w:val="0005786B"/>
    <w:rsid w:val="000621C6"/>
    <w:rsid w:val="00063E9E"/>
    <w:rsid w:val="00067D57"/>
    <w:rsid w:val="00070788"/>
    <w:rsid w:val="00071611"/>
    <w:rsid w:val="00075BC8"/>
    <w:rsid w:val="00077D69"/>
    <w:rsid w:val="00077F65"/>
    <w:rsid w:val="00085EE8"/>
    <w:rsid w:val="00090536"/>
    <w:rsid w:val="000919A8"/>
    <w:rsid w:val="000934F6"/>
    <w:rsid w:val="0009528B"/>
    <w:rsid w:val="000952BC"/>
    <w:rsid w:val="0009670C"/>
    <w:rsid w:val="000A4308"/>
    <w:rsid w:val="000A4441"/>
    <w:rsid w:val="000A6142"/>
    <w:rsid w:val="000B33A8"/>
    <w:rsid w:val="000B3FDC"/>
    <w:rsid w:val="000B7ABE"/>
    <w:rsid w:val="000C20CD"/>
    <w:rsid w:val="000C46D6"/>
    <w:rsid w:val="000C4F0C"/>
    <w:rsid w:val="000D460E"/>
    <w:rsid w:val="000D4681"/>
    <w:rsid w:val="000D53D5"/>
    <w:rsid w:val="000D74FC"/>
    <w:rsid w:val="000E3666"/>
    <w:rsid w:val="000E5955"/>
    <w:rsid w:val="000F7584"/>
    <w:rsid w:val="00100435"/>
    <w:rsid w:val="00101BA9"/>
    <w:rsid w:val="00102205"/>
    <w:rsid w:val="001040CA"/>
    <w:rsid w:val="0010418E"/>
    <w:rsid w:val="00104A75"/>
    <w:rsid w:val="00106CEF"/>
    <w:rsid w:val="00110B18"/>
    <w:rsid w:val="001170E5"/>
    <w:rsid w:val="00117664"/>
    <w:rsid w:val="00122204"/>
    <w:rsid w:val="001231A5"/>
    <w:rsid w:val="00123A47"/>
    <w:rsid w:val="001246FB"/>
    <w:rsid w:val="00124CCF"/>
    <w:rsid w:val="00125A4D"/>
    <w:rsid w:val="0012769E"/>
    <w:rsid w:val="001309CC"/>
    <w:rsid w:val="00131861"/>
    <w:rsid w:val="0013311B"/>
    <w:rsid w:val="001416CF"/>
    <w:rsid w:val="001424F6"/>
    <w:rsid w:val="00142911"/>
    <w:rsid w:val="00143C9F"/>
    <w:rsid w:val="001445F3"/>
    <w:rsid w:val="001508E7"/>
    <w:rsid w:val="00151678"/>
    <w:rsid w:val="00153278"/>
    <w:rsid w:val="001545E5"/>
    <w:rsid w:val="00155132"/>
    <w:rsid w:val="001615D7"/>
    <w:rsid w:val="00163EA8"/>
    <w:rsid w:val="00167C16"/>
    <w:rsid w:val="0017040E"/>
    <w:rsid w:val="00172A27"/>
    <w:rsid w:val="00173A1D"/>
    <w:rsid w:val="001779A3"/>
    <w:rsid w:val="00183F0A"/>
    <w:rsid w:val="00184DE6"/>
    <w:rsid w:val="0018592A"/>
    <w:rsid w:val="00186A0B"/>
    <w:rsid w:val="00187E26"/>
    <w:rsid w:val="0019039B"/>
    <w:rsid w:val="00192CC2"/>
    <w:rsid w:val="00192F54"/>
    <w:rsid w:val="00194508"/>
    <w:rsid w:val="00196CE6"/>
    <w:rsid w:val="0019707D"/>
    <w:rsid w:val="001978B3"/>
    <w:rsid w:val="00197FB3"/>
    <w:rsid w:val="001A0ED5"/>
    <w:rsid w:val="001A1A13"/>
    <w:rsid w:val="001A29C4"/>
    <w:rsid w:val="001A2C05"/>
    <w:rsid w:val="001A58E1"/>
    <w:rsid w:val="001B3263"/>
    <w:rsid w:val="001B3506"/>
    <w:rsid w:val="001B3B93"/>
    <w:rsid w:val="001B4FF1"/>
    <w:rsid w:val="001B6242"/>
    <w:rsid w:val="001B6913"/>
    <w:rsid w:val="001C1A69"/>
    <w:rsid w:val="001C4CAA"/>
    <w:rsid w:val="001C4E93"/>
    <w:rsid w:val="001C7B28"/>
    <w:rsid w:val="001D445E"/>
    <w:rsid w:val="001D542B"/>
    <w:rsid w:val="001D7C04"/>
    <w:rsid w:val="001E1F86"/>
    <w:rsid w:val="001E2450"/>
    <w:rsid w:val="001E3327"/>
    <w:rsid w:val="001E363C"/>
    <w:rsid w:val="001E3BE3"/>
    <w:rsid w:val="001E425E"/>
    <w:rsid w:val="001E5125"/>
    <w:rsid w:val="001F0933"/>
    <w:rsid w:val="001F201B"/>
    <w:rsid w:val="001F24AF"/>
    <w:rsid w:val="001F30E2"/>
    <w:rsid w:val="001F33C5"/>
    <w:rsid w:val="001F3E9A"/>
    <w:rsid w:val="001F5B59"/>
    <w:rsid w:val="001F7616"/>
    <w:rsid w:val="0020306E"/>
    <w:rsid w:val="002066BB"/>
    <w:rsid w:val="00211B18"/>
    <w:rsid w:val="0021206D"/>
    <w:rsid w:val="00212F4A"/>
    <w:rsid w:val="00214A44"/>
    <w:rsid w:val="002155C2"/>
    <w:rsid w:val="002173ED"/>
    <w:rsid w:val="00227E37"/>
    <w:rsid w:val="00231768"/>
    <w:rsid w:val="002319CF"/>
    <w:rsid w:val="0023212E"/>
    <w:rsid w:val="00235A32"/>
    <w:rsid w:val="00245ECD"/>
    <w:rsid w:val="0024667B"/>
    <w:rsid w:val="00252B36"/>
    <w:rsid w:val="0025352C"/>
    <w:rsid w:val="002544A3"/>
    <w:rsid w:val="00256C20"/>
    <w:rsid w:val="00262E02"/>
    <w:rsid w:val="00264392"/>
    <w:rsid w:val="002740BF"/>
    <w:rsid w:val="002746F1"/>
    <w:rsid w:val="002751FE"/>
    <w:rsid w:val="002846B3"/>
    <w:rsid w:val="00291F0E"/>
    <w:rsid w:val="00292023"/>
    <w:rsid w:val="00292275"/>
    <w:rsid w:val="002977C2"/>
    <w:rsid w:val="002A0929"/>
    <w:rsid w:val="002A1D42"/>
    <w:rsid w:val="002A3013"/>
    <w:rsid w:val="002A762A"/>
    <w:rsid w:val="002B0599"/>
    <w:rsid w:val="002B08AD"/>
    <w:rsid w:val="002B0DD3"/>
    <w:rsid w:val="002B313E"/>
    <w:rsid w:val="002B32C4"/>
    <w:rsid w:val="002B4D68"/>
    <w:rsid w:val="002B6BF5"/>
    <w:rsid w:val="002B7294"/>
    <w:rsid w:val="002C7341"/>
    <w:rsid w:val="002D27E2"/>
    <w:rsid w:val="002D772E"/>
    <w:rsid w:val="002E2FF3"/>
    <w:rsid w:val="002F09EE"/>
    <w:rsid w:val="002F0DCE"/>
    <w:rsid w:val="002F29F1"/>
    <w:rsid w:val="002F2C19"/>
    <w:rsid w:val="002F4428"/>
    <w:rsid w:val="0030193F"/>
    <w:rsid w:val="003041F1"/>
    <w:rsid w:val="003131FA"/>
    <w:rsid w:val="00315A92"/>
    <w:rsid w:val="00316758"/>
    <w:rsid w:val="003167DB"/>
    <w:rsid w:val="00317B72"/>
    <w:rsid w:val="00320A61"/>
    <w:rsid w:val="003215AB"/>
    <w:rsid w:val="0032577B"/>
    <w:rsid w:val="00334A61"/>
    <w:rsid w:val="00340ED8"/>
    <w:rsid w:val="003419CD"/>
    <w:rsid w:val="003514AF"/>
    <w:rsid w:val="00353472"/>
    <w:rsid w:val="00355195"/>
    <w:rsid w:val="00360023"/>
    <w:rsid w:val="0036002D"/>
    <w:rsid w:val="0037071B"/>
    <w:rsid w:val="00371943"/>
    <w:rsid w:val="003733D9"/>
    <w:rsid w:val="00374379"/>
    <w:rsid w:val="00380257"/>
    <w:rsid w:val="00385D82"/>
    <w:rsid w:val="0039388B"/>
    <w:rsid w:val="003A029A"/>
    <w:rsid w:val="003A4C62"/>
    <w:rsid w:val="003A4D0D"/>
    <w:rsid w:val="003B36DA"/>
    <w:rsid w:val="003B41F9"/>
    <w:rsid w:val="003B4F60"/>
    <w:rsid w:val="003B6BFC"/>
    <w:rsid w:val="003C1A9B"/>
    <w:rsid w:val="003C3465"/>
    <w:rsid w:val="003D1D45"/>
    <w:rsid w:val="003D1E65"/>
    <w:rsid w:val="003D48FF"/>
    <w:rsid w:val="003D70F6"/>
    <w:rsid w:val="003E0184"/>
    <w:rsid w:val="003E21B7"/>
    <w:rsid w:val="003E3987"/>
    <w:rsid w:val="003E751E"/>
    <w:rsid w:val="003F1D88"/>
    <w:rsid w:val="003F4B0D"/>
    <w:rsid w:val="00403C48"/>
    <w:rsid w:val="0040472D"/>
    <w:rsid w:val="00405AD0"/>
    <w:rsid w:val="00411803"/>
    <w:rsid w:val="00413451"/>
    <w:rsid w:val="00415900"/>
    <w:rsid w:val="00415F11"/>
    <w:rsid w:val="004218A1"/>
    <w:rsid w:val="004232C7"/>
    <w:rsid w:val="00423B86"/>
    <w:rsid w:val="004249B3"/>
    <w:rsid w:val="00424AB3"/>
    <w:rsid w:val="004273EF"/>
    <w:rsid w:val="00435344"/>
    <w:rsid w:val="00436E87"/>
    <w:rsid w:val="004415D1"/>
    <w:rsid w:val="00445BB8"/>
    <w:rsid w:val="00446145"/>
    <w:rsid w:val="00451907"/>
    <w:rsid w:val="00451B99"/>
    <w:rsid w:val="00454324"/>
    <w:rsid w:val="00455E42"/>
    <w:rsid w:val="00456F2C"/>
    <w:rsid w:val="00457CC2"/>
    <w:rsid w:val="00460136"/>
    <w:rsid w:val="004603E0"/>
    <w:rsid w:val="00461F3E"/>
    <w:rsid w:val="00462462"/>
    <w:rsid w:val="00462B5B"/>
    <w:rsid w:val="00465B08"/>
    <w:rsid w:val="004748B3"/>
    <w:rsid w:val="0047651E"/>
    <w:rsid w:val="00482134"/>
    <w:rsid w:val="00486455"/>
    <w:rsid w:val="00486F20"/>
    <w:rsid w:val="00487E71"/>
    <w:rsid w:val="004918BC"/>
    <w:rsid w:val="00495B05"/>
    <w:rsid w:val="004A4117"/>
    <w:rsid w:val="004B327A"/>
    <w:rsid w:val="004B4861"/>
    <w:rsid w:val="004B73F6"/>
    <w:rsid w:val="004C4081"/>
    <w:rsid w:val="004C7A95"/>
    <w:rsid w:val="004C7D6B"/>
    <w:rsid w:val="004D4086"/>
    <w:rsid w:val="004E01D2"/>
    <w:rsid w:val="004E0E12"/>
    <w:rsid w:val="004E3B5B"/>
    <w:rsid w:val="004E43D0"/>
    <w:rsid w:val="004E47A5"/>
    <w:rsid w:val="004E5F75"/>
    <w:rsid w:val="004F1445"/>
    <w:rsid w:val="004F43E4"/>
    <w:rsid w:val="004F674A"/>
    <w:rsid w:val="00502A48"/>
    <w:rsid w:val="00502DA4"/>
    <w:rsid w:val="00506DE6"/>
    <w:rsid w:val="00506DF0"/>
    <w:rsid w:val="00506E03"/>
    <w:rsid w:val="005135DD"/>
    <w:rsid w:val="00522F11"/>
    <w:rsid w:val="00522F1D"/>
    <w:rsid w:val="00523E89"/>
    <w:rsid w:val="00525DD3"/>
    <w:rsid w:val="00531118"/>
    <w:rsid w:val="00531FC7"/>
    <w:rsid w:val="00532927"/>
    <w:rsid w:val="005346F0"/>
    <w:rsid w:val="0054029C"/>
    <w:rsid w:val="005409B3"/>
    <w:rsid w:val="00541B1F"/>
    <w:rsid w:val="00544943"/>
    <w:rsid w:val="00546E7E"/>
    <w:rsid w:val="0055194A"/>
    <w:rsid w:val="00553587"/>
    <w:rsid w:val="00555FC9"/>
    <w:rsid w:val="00556821"/>
    <w:rsid w:val="00557996"/>
    <w:rsid w:val="00561769"/>
    <w:rsid w:val="0056338C"/>
    <w:rsid w:val="00564C1D"/>
    <w:rsid w:val="00566512"/>
    <w:rsid w:val="005714F8"/>
    <w:rsid w:val="005722B9"/>
    <w:rsid w:val="0057336A"/>
    <w:rsid w:val="0058113C"/>
    <w:rsid w:val="0058164A"/>
    <w:rsid w:val="005818AB"/>
    <w:rsid w:val="0058314C"/>
    <w:rsid w:val="00583ABA"/>
    <w:rsid w:val="005871E8"/>
    <w:rsid w:val="00591EF3"/>
    <w:rsid w:val="005976FF"/>
    <w:rsid w:val="005A0E3B"/>
    <w:rsid w:val="005B0321"/>
    <w:rsid w:val="005B092F"/>
    <w:rsid w:val="005C1A7A"/>
    <w:rsid w:val="005C2998"/>
    <w:rsid w:val="005C46AF"/>
    <w:rsid w:val="005C68F6"/>
    <w:rsid w:val="005C739E"/>
    <w:rsid w:val="005D0D04"/>
    <w:rsid w:val="005D2CD9"/>
    <w:rsid w:val="005D3D65"/>
    <w:rsid w:val="005E10B6"/>
    <w:rsid w:val="005E521B"/>
    <w:rsid w:val="005E74AA"/>
    <w:rsid w:val="005F6398"/>
    <w:rsid w:val="005F7241"/>
    <w:rsid w:val="00603DAA"/>
    <w:rsid w:val="0061304E"/>
    <w:rsid w:val="00615AF6"/>
    <w:rsid w:val="0061711A"/>
    <w:rsid w:val="00623D6E"/>
    <w:rsid w:val="00624840"/>
    <w:rsid w:val="00631DE9"/>
    <w:rsid w:val="0063345C"/>
    <w:rsid w:val="0064229D"/>
    <w:rsid w:val="00645179"/>
    <w:rsid w:val="00650C78"/>
    <w:rsid w:val="00651306"/>
    <w:rsid w:val="006516F2"/>
    <w:rsid w:val="00653BD8"/>
    <w:rsid w:val="006547DA"/>
    <w:rsid w:val="00661112"/>
    <w:rsid w:val="00663DF5"/>
    <w:rsid w:val="00666D83"/>
    <w:rsid w:val="006672A2"/>
    <w:rsid w:val="00671654"/>
    <w:rsid w:val="006752A7"/>
    <w:rsid w:val="006836DF"/>
    <w:rsid w:val="00691B88"/>
    <w:rsid w:val="0069462A"/>
    <w:rsid w:val="00694912"/>
    <w:rsid w:val="00695DE0"/>
    <w:rsid w:val="006971EA"/>
    <w:rsid w:val="006A503F"/>
    <w:rsid w:val="006A6C87"/>
    <w:rsid w:val="006B066E"/>
    <w:rsid w:val="006B0789"/>
    <w:rsid w:val="006B0954"/>
    <w:rsid w:val="006B78A5"/>
    <w:rsid w:val="006C16A6"/>
    <w:rsid w:val="006C2777"/>
    <w:rsid w:val="006C2C03"/>
    <w:rsid w:val="006C422A"/>
    <w:rsid w:val="006C470C"/>
    <w:rsid w:val="006C4DFE"/>
    <w:rsid w:val="006C536C"/>
    <w:rsid w:val="006D3DD8"/>
    <w:rsid w:val="006D7970"/>
    <w:rsid w:val="006E1686"/>
    <w:rsid w:val="006E19E2"/>
    <w:rsid w:val="006E2EEA"/>
    <w:rsid w:val="006F0DAC"/>
    <w:rsid w:val="006F15C6"/>
    <w:rsid w:val="006F2F58"/>
    <w:rsid w:val="006F4107"/>
    <w:rsid w:val="006F53D7"/>
    <w:rsid w:val="006F5FFF"/>
    <w:rsid w:val="006F7AA8"/>
    <w:rsid w:val="00701F9A"/>
    <w:rsid w:val="0071025A"/>
    <w:rsid w:val="0071036D"/>
    <w:rsid w:val="00714B02"/>
    <w:rsid w:val="00717BB9"/>
    <w:rsid w:val="00717F00"/>
    <w:rsid w:val="0072127C"/>
    <w:rsid w:val="0072263C"/>
    <w:rsid w:val="00722822"/>
    <w:rsid w:val="0074050B"/>
    <w:rsid w:val="00740F3B"/>
    <w:rsid w:val="00741C30"/>
    <w:rsid w:val="00744A16"/>
    <w:rsid w:val="00744CD7"/>
    <w:rsid w:val="007462EB"/>
    <w:rsid w:val="00746A3C"/>
    <w:rsid w:val="00754EA9"/>
    <w:rsid w:val="007621EA"/>
    <w:rsid w:val="00767619"/>
    <w:rsid w:val="007708FD"/>
    <w:rsid w:val="00770A82"/>
    <w:rsid w:val="00771039"/>
    <w:rsid w:val="0077333B"/>
    <w:rsid w:val="007733CF"/>
    <w:rsid w:val="00780314"/>
    <w:rsid w:val="00780A22"/>
    <w:rsid w:val="00780F49"/>
    <w:rsid w:val="00781F36"/>
    <w:rsid w:val="00782F05"/>
    <w:rsid w:val="007844C0"/>
    <w:rsid w:val="00785305"/>
    <w:rsid w:val="007912AC"/>
    <w:rsid w:val="00793BB3"/>
    <w:rsid w:val="007967A8"/>
    <w:rsid w:val="007971D6"/>
    <w:rsid w:val="007976DE"/>
    <w:rsid w:val="007A084B"/>
    <w:rsid w:val="007A6107"/>
    <w:rsid w:val="007B093C"/>
    <w:rsid w:val="007B0DA8"/>
    <w:rsid w:val="007B15D5"/>
    <w:rsid w:val="007B24B8"/>
    <w:rsid w:val="007B53F7"/>
    <w:rsid w:val="007C05F9"/>
    <w:rsid w:val="007C19E1"/>
    <w:rsid w:val="007C1CED"/>
    <w:rsid w:val="007C5384"/>
    <w:rsid w:val="007C5BFE"/>
    <w:rsid w:val="007C6B8E"/>
    <w:rsid w:val="007D109E"/>
    <w:rsid w:val="007D130A"/>
    <w:rsid w:val="007D7FD7"/>
    <w:rsid w:val="007E550E"/>
    <w:rsid w:val="007E5C59"/>
    <w:rsid w:val="007E79C7"/>
    <w:rsid w:val="007F1419"/>
    <w:rsid w:val="007F3553"/>
    <w:rsid w:val="008004A2"/>
    <w:rsid w:val="00800533"/>
    <w:rsid w:val="00800CA8"/>
    <w:rsid w:val="00804702"/>
    <w:rsid w:val="00804862"/>
    <w:rsid w:val="00806BEA"/>
    <w:rsid w:val="00810840"/>
    <w:rsid w:val="00824AC2"/>
    <w:rsid w:val="00826C2F"/>
    <w:rsid w:val="008276B1"/>
    <w:rsid w:val="00830493"/>
    <w:rsid w:val="00831441"/>
    <w:rsid w:val="008352C2"/>
    <w:rsid w:val="00846B67"/>
    <w:rsid w:val="00851541"/>
    <w:rsid w:val="00853CB2"/>
    <w:rsid w:val="008558C8"/>
    <w:rsid w:val="00855A82"/>
    <w:rsid w:val="008562EC"/>
    <w:rsid w:val="0086106B"/>
    <w:rsid w:val="008647BC"/>
    <w:rsid w:val="00864D7F"/>
    <w:rsid w:val="00867C71"/>
    <w:rsid w:val="0087176D"/>
    <w:rsid w:val="008736F5"/>
    <w:rsid w:val="00874949"/>
    <w:rsid w:val="00876D9E"/>
    <w:rsid w:val="00876E99"/>
    <w:rsid w:val="008779B8"/>
    <w:rsid w:val="00885BEE"/>
    <w:rsid w:val="00890D94"/>
    <w:rsid w:val="00892DA8"/>
    <w:rsid w:val="00893773"/>
    <w:rsid w:val="008A08E8"/>
    <w:rsid w:val="008A3EAE"/>
    <w:rsid w:val="008A6E7F"/>
    <w:rsid w:val="008B0D22"/>
    <w:rsid w:val="008B4F81"/>
    <w:rsid w:val="008B68F5"/>
    <w:rsid w:val="008C3AA1"/>
    <w:rsid w:val="008D0FE2"/>
    <w:rsid w:val="008D53C3"/>
    <w:rsid w:val="008E3817"/>
    <w:rsid w:val="008E4623"/>
    <w:rsid w:val="008E6A49"/>
    <w:rsid w:val="008E7929"/>
    <w:rsid w:val="008E7DA5"/>
    <w:rsid w:val="008F2581"/>
    <w:rsid w:val="008F4BAC"/>
    <w:rsid w:val="008F76A3"/>
    <w:rsid w:val="0090160D"/>
    <w:rsid w:val="0090289B"/>
    <w:rsid w:val="00903EFA"/>
    <w:rsid w:val="00904619"/>
    <w:rsid w:val="0091403C"/>
    <w:rsid w:val="00917294"/>
    <w:rsid w:val="009233E4"/>
    <w:rsid w:val="00925424"/>
    <w:rsid w:val="00930D47"/>
    <w:rsid w:val="00931DC0"/>
    <w:rsid w:val="009372A5"/>
    <w:rsid w:val="009409F6"/>
    <w:rsid w:val="0095531E"/>
    <w:rsid w:val="0095798E"/>
    <w:rsid w:val="0096180A"/>
    <w:rsid w:val="009619DE"/>
    <w:rsid w:val="0096206A"/>
    <w:rsid w:val="0096422C"/>
    <w:rsid w:val="00974066"/>
    <w:rsid w:val="009752EE"/>
    <w:rsid w:val="00980FAF"/>
    <w:rsid w:val="00982BE6"/>
    <w:rsid w:val="00984DC7"/>
    <w:rsid w:val="00990F0C"/>
    <w:rsid w:val="0099159A"/>
    <w:rsid w:val="00992859"/>
    <w:rsid w:val="0099285A"/>
    <w:rsid w:val="00993B63"/>
    <w:rsid w:val="009A1124"/>
    <w:rsid w:val="009A6FCE"/>
    <w:rsid w:val="009B1183"/>
    <w:rsid w:val="009C0BFD"/>
    <w:rsid w:val="009C21BC"/>
    <w:rsid w:val="009C5C77"/>
    <w:rsid w:val="009C61DE"/>
    <w:rsid w:val="009C667A"/>
    <w:rsid w:val="009C6850"/>
    <w:rsid w:val="009D240B"/>
    <w:rsid w:val="009D7760"/>
    <w:rsid w:val="009E1C30"/>
    <w:rsid w:val="009F0C2B"/>
    <w:rsid w:val="009F15CD"/>
    <w:rsid w:val="009F4C6D"/>
    <w:rsid w:val="009F5B5F"/>
    <w:rsid w:val="00A047C9"/>
    <w:rsid w:val="00A049B6"/>
    <w:rsid w:val="00A11D98"/>
    <w:rsid w:val="00A121AD"/>
    <w:rsid w:val="00A126F2"/>
    <w:rsid w:val="00A12995"/>
    <w:rsid w:val="00A155F5"/>
    <w:rsid w:val="00A21E6A"/>
    <w:rsid w:val="00A2287E"/>
    <w:rsid w:val="00A30167"/>
    <w:rsid w:val="00A30BE9"/>
    <w:rsid w:val="00A31383"/>
    <w:rsid w:val="00A333B3"/>
    <w:rsid w:val="00A34743"/>
    <w:rsid w:val="00A35786"/>
    <w:rsid w:val="00A3686F"/>
    <w:rsid w:val="00A4066E"/>
    <w:rsid w:val="00A41CE2"/>
    <w:rsid w:val="00A4380F"/>
    <w:rsid w:val="00A445F9"/>
    <w:rsid w:val="00A456D6"/>
    <w:rsid w:val="00A508E9"/>
    <w:rsid w:val="00A512A0"/>
    <w:rsid w:val="00A66F24"/>
    <w:rsid w:val="00A670FF"/>
    <w:rsid w:val="00A672C8"/>
    <w:rsid w:val="00A72D84"/>
    <w:rsid w:val="00A74E7D"/>
    <w:rsid w:val="00A7568E"/>
    <w:rsid w:val="00A81CFC"/>
    <w:rsid w:val="00A82653"/>
    <w:rsid w:val="00A848AF"/>
    <w:rsid w:val="00A904EE"/>
    <w:rsid w:val="00A90973"/>
    <w:rsid w:val="00A91377"/>
    <w:rsid w:val="00A91EF7"/>
    <w:rsid w:val="00A9643E"/>
    <w:rsid w:val="00A96F0E"/>
    <w:rsid w:val="00AA2216"/>
    <w:rsid w:val="00AA412B"/>
    <w:rsid w:val="00AB0039"/>
    <w:rsid w:val="00AB0810"/>
    <w:rsid w:val="00AB119A"/>
    <w:rsid w:val="00AB19CC"/>
    <w:rsid w:val="00AB2054"/>
    <w:rsid w:val="00AB41B4"/>
    <w:rsid w:val="00AB5767"/>
    <w:rsid w:val="00AB6925"/>
    <w:rsid w:val="00AC1B20"/>
    <w:rsid w:val="00AC3992"/>
    <w:rsid w:val="00AC585E"/>
    <w:rsid w:val="00AC5F78"/>
    <w:rsid w:val="00AC6A76"/>
    <w:rsid w:val="00AD0E06"/>
    <w:rsid w:val="00AD24B4"/>
    <w:rsid w:val="00AD4355"/>
    <w:rsid w:val="00AD4854"/>
    <w:rsid w:val="00AD6A30"/>
    <w:rsid w:val="00AD7E01"/>
    <w:rsid w:val="00AE28EC"/>
    <w:rsid w:val="00AE6C30"/>
    <w:rsid w:val="00AF00E6"/>
    <w:rsid w:val="00AF35FE"/>
    <w:rsid w:val="00AF37E6"/>
    <w:rsid w:val="00AF64B8"/>
    <w:rsid w:val="00AF6D68"/>
    <w:rsid w:val="00B0017D"/>
    <w:rsid w:val="00B01982"/>
    <w:rsid w:val="00B12554"/>
    <w:rsid w:val="00B23E0F"/>
    <w:rsid w:val="00B2413F"/>
    <w:rsid w:val="00B25425"/>
    <w:rsid w:val="00B27C17"/>
    <w:rsid w:val="00B32674"/>
    <w:rsid w:val="00B333BA"/>
    <w:rsid w:val="00B34F10"/>
    <w:rsid w:val="00B3503D"/>
    <w:rsid w:val="00B403EB"/>
    <w:rsid w:val="00B411E3"/>
    <w:rsid w:val="00B458CD"/>
    <w:rsid w:val="00B465CA"/>
    <w:rsid w:val="00B46E9F"/>
    <w:rsid w:val="00B51039"/>
    <w:rsid w:val="00B542DB"/>
    <w:rsid w:val="00B55F84"/>
    <w:rsid w:val="00B61DF9"/>
    <w:rsid w:val="00B62A82"/>
    <w:rsid w:val="00B640B6"/>
    <w:rsid w:val="00B71B05"/>
    <w:rsid w:val="00B75317"/>
    <w:rsid w:val="00B959F7"/>
    <w:rsid w:val="00BA1FC9"/>
    <w:rsid w:val="00BA2A98"/>
    <w:rsid w:val="00BA4468"/>
    <w:rsid w:val="00BA4AFF"/>
    <w:rsid w:val="00BA56EF"/>
    <w:rsid w:val="00BA62F8"/>
    <w:rsid w:val="00BA6990"/>
    <w:rsid w:val="00BA74E8"/>
    <w:rsid w:val="00BB4A89"/>
    <w:rsid w:val="00BB5F1C"/>
    <w:rsid w:val="00BC6026"/>
    <w:rsid w:val="00BD2BD5"/>
    <w:rsid w:val="00BD604F"/>
    <w:rsid w:val="00BD6669"/>
    <w:rsid w:val="00BD7103"/>
    <w:rsid w:val="00BD7345"/>
    <w:rsid w:val="00BE1190"/>
    <w:rsid w:val="00BE18E7"/>
    <w:rsid w:val="00BE300C"/>
    <w:rsid w:val="00BE5D9E"/>
    <w:rsid w:val="00BE69E2"/>
    <w:rsid w:val="00BF2221"/>
    <w:rsid w:val="00C03AD5"/>
    <w:rsid w:val="00C064F4"/>
    <w:rsid w:val="00C06B23"/>
    <w:rsid w:val="00C1176B"/>
    <w:rsid w:val="00C14528"/>
    <w:rsid w:val="00C15F48"/>
    <w:rsid w:val="00C23639"/>
    <w:rsid w:val="00C25B92"/>
    <w:rsid w:val="00C30959"/>
    <w:rsid w:val="00C31C2E"/>
    <w:rsid w:val="00C34EAE"/>
    <w:rsid w:val="00C40350"/>
    <w:rsid w:val="00C40749"/>
    <w:rsid w:val="00C41D8A"/>
    <w:rsid w:val="00C4425F"/>
    <w:rsid w:val="00C4792F"/>
    <w:rsid w:val="00C50AD0"/>
    <w:rsid w:val="00C50F31"/>
    <w:rsid w:val="00C517EA"/>
    <w:rsid w:val="00C51A5D"/>
    <w:rsid w:val="00C5553E"/>
    <w:rsid w:val="00C5702B"/>
    <w:rsid w:val="00C65D3F"/>
    <w:rsid w:val="00C6655E"/>
    <w:rsid w:val="00C666F6"/>
    <w:rsid w:val="00C70989"/>
    <w:rsid w:val="00C82CC4"/>
    <w:rsid w:val="00C85C11"/>
    <w:rsid w:val="00C90EB7"/>
    <w:rsid w:val="00C9109A"/>
    <w:rsid w:val="00C922FC"/>
    <w:rsid w:val="00CA1DF0"/>
    <w:rsid w:val="00CA453D"/>
    <w:rsid w:val="00CA594F"/>
    <w:rsid w:val="00CA6935"/>
    <w:rsid w:val="00CA6C4C"/>
    <w:rsid w:val="00CB3855"/>
    <w:rsid w:val="00CB615B"/>
    <w:rsid w:val="00CB717B"/>
    <w:rsid w:val="00CC10CC"/>
    <w:rsid w:val="00CC50AC"/>
    <w:rsid w:val="00CC5EFC"/>
    <w:rsid w:val="00CC690D"/>
    <w:rsid w:val="00CC7A05"/>
    <w:rsid w:val="00CD45E8"/>
    <w:rsid w:val="00CE6A89"/>
    <w:rsid w:val="00CF034C"/>
    <w:rsid w:val="00CF117A"/>
    <w:rsid w:val="00CF6371"/>
    <w:rsid w:val="00CF74B0"/>
    <w:rsid w:val="00D019E3"/>
    <w:rsid w:val="00D02C96"/>
    <w:rsid w:val="00D031A1"/>
    <w:rsid w:val="00D037D0"/>
    <w:rsid w:val="00D1141A"/>
    <w:rsid w:val="00D20677"/>
    <w:rsid w:val="00D27744"/>
    <w:rsid w:val="00D30298"/>
    <w:rsid w:val="00D426B0"/>
    <w:rsid w:val="00D448E4"/>
    <w:rsid w:val="00D501EB"/>
    <w:rsid w:val="00D51453"/>
    <w:rsid w:val="00D51BC7"/>
    <w:rsid w:val="00D52727"/>
    <w:rsid w:val="00D5310C"/>
    <w:rsid w:val="00D5548D"/>
    <w:rsid w:val="00D60F87"/>
    <w:rsid w:val="00D61F69"/>
    <w:rsid w:val="00D62504"/>
    <w:rsid w:val="00D6445B"/>
    <w:rsid w:val="00D64534"/>
    <w:rsid w:val="00D65E26"/>
    <w:rsid w:val="00D70D10"/>
    <w:rsid w:val="00D74140"/>
    <w:rsid w:val="00D76F8B"/>
    <w:rsid w:val="00D77482"/>
    <w:rsid w:val="00D839D9"/>
    <w:rsid w:val="00D86FD5"/>
    <w:rsid w:val="00D92F13"/>
    <w:rsid w:val="00D937BC"/>
    <w:rsid w:val="00D9495C"/>
    <w:rsid w:val="00D94D41"/>
    <w:rsid w:val="00D952F0"/>
    <w:rsid w:val="00D95577"/>
    <w:rsid w:val="00D975A7"/>
    <w:rsid w:val="00DA3482"/>
    <w:rsid w:val="00DA568F"/>
    <w:rsid w:val="00DA6769"/>
    <w:rsid w:val="00DA72EC"/>
    <w:rsid w:val="00DB20B7"/>
    <w:rsid w:val="00DB32CA"/>
    <w:rsid w:val="00DC4F6C"/>
    <w:rsid w:val="00DC7C1D"/>
    <w:rsid w:val="00DD072A"/>
    <w:rsid w:val="00DD0B1F"/>
    <w:rsid w:val="00DD152F"/>
    <w:rsid w:val="00DD1EBB"/>
    <w:rsid w:val="00DD4703"/>
    <w:rsid w:val="00DD74B1"/>
    <w:rsid w:val="00DE17FB"/>
    <w:rsid w:val="00DE41C2"/>
    <w:rsid w:val="00DE583D"/>
    <w:rsid w:val="00DF0474"/>
    <w:rsid w:val="00DF1C12"/>
    <w:rsid w:val="00DF67C9"/>
    <w:rsid w:val="00DF6B52"/>
    <w:rsid w:val="00E00C8D"/>
    <w:rsid w:val="00E11D97"/>
    <w:rsid w:val="00E12161"/>
    <w:rsid w:val="00E13ADB"/>
    <w:rsid w:val="00E15D03"/>
    <w:rsid w:val="00E17D23"/>
    <w:rsid w:val="00E223E0"/>
    <w:rsid w:val="00E22827"/>
    <w:rsid w:val="00E22A22"/>
    <w:rsid w:val="00E24A77"/>
    <w:rsid w:val="00E262F7"/>
    <w:rsid w:val="00E30C63"/>
    <w:rsid w:val="00E32AA0"/>
    <w:rsid w:val="00E3336B"/>
    <w:rsid w:val="00E33AEC"/>
    <w:rsid w:val="00E359A3"/>
    <w:rsid w:val="00E36C29"/>
    <w:rsid w:val="00E40892"/>
    <w:rsid w:val="00E412E3"/>
    <w:rsid w:val="00E4209E"/>
    <w:rsid w:val="00E4421D"/>
    <w:rsid w:val="00E46024"/>
    <w:rsid w:val="00E5134E"/>
    <w:rsid w:val="00E5487A"/>
    <w:rsid w:val="00E552F6"/>
    <w:rsid w:val="00E55A31"/>
    <w:rsid w:val="00E55B56"/>
    <w:rsid w:val="00E615D9"/>
    <w:rsid w:val="00E65946"/>
    <w:rsid w:val="00E66B72"/>
    <w:rsid w:val="00E7158E"/>
    <w:rsid w:val="00E81465"/>
    <w:rsid w:val="00E82EC6"/>
    <w:rsid w:val="00E84DDB"/>
    <w:rsid w:val="00E84FC7"/>
    <w:rsid w:val="00E87DFF"/>
    <w:rsid w:val="00E91C34"/>
    <w:rsid w:val="00E9607B"/>
    <w:rsid w:val="00EA4126"/>
    <w:rsid w:val="00EA5B71"/>
    <w:rsid w:val="00EA7583"/>
    <w:rsid w:val="00EB016B"/>
    <w:rsid w:val="00EB6226"/>
    <w:rsid w:val="00EC09A6"/>
    <w:rsid w:val="00EC266E"/>
    <w:rsid w:val="00EC540E"/>
    <w:rsid w:val="00EC56FD"/>
    <w:rsid w:val="00EC6A47"/>
    <w:rsid w:val="00ED4D42"/>
    <w:rsid w:val="00EE0F13"/>
    <w:rsid w:val="00EE690E"/>
    <w:rsid w:val="00EE6FCC"/>
    <w:rsid w:val="00EF1255"/>
    <w:rsid w:val="00F01B18"/>
    <w:rsid w:val="00F024D1"/>
    <w:rsid w:val="00F03003"/>
    <w:rsid w:val="00F04724"/>
    <w:rsid w:val="00F04DB9"/>
    <w:rsid w:val="00F056F2"/>
    <w:rsid w:val="00F0597D"/>
    <w:rsid w:val="00F10FB8"/>
    <w:rsid w:val="00F12A0A"/>
    <w:rsid w:val="00F12B32"/>
    <w:rsid w:val="00F168D9"/>
    <w:rsid w:val="00F177CF"/>
    <w:rsid w:val="00F203F7"/>
    <w:rsid w:val="00F21492"/>
    <w:rsid w:val="00F2227D"/>
    <w:rsid w:val="00F2519E"/>
    <w:rsid w:val="00F25403"/>
    <w:rsid w:val="00F27465"/>
    <w:rsid w:val="00F31591"/>
    <w:rsid w:val="00F31B47"/>
    <w:rsid w:val="00F323E8"/>
    <w:rsid w:val="00F3522E"/>
    <w:rsid w:val="00F41EA8"/>
    <w:rsid w:val="00F46AB3"/>
    <w:rsid w:val="00F509A6"/>
    <w:rsid w:val="00F546E3"/>
    <w:rsid w:val="00F5479A"/>
    <w:rsid w:val="00F61212"/>
    <w:rsid w:val="00F61ACF"/>
    <w:rsid w:val="00F67353"/>
    <w:rsid w:val="00F701A6"/>
    <w:rsid w:val="00F71B2F"/>
    <w:rsid w:val="00F739A9"/>
    <w:rsid w:val="00F75659"/>
    <w:rsid w:val="00F77799"/>
    <w:rsid w:val="00F82D50"/>
    <w:rsid w:val="00F83E06"/>
    <w:rsid w:val="00F83FE7"/>
    <w:rsid w:val="00F8406B"/>
    <w:rsid w:val="00F90784"/>
    <w:rsid w:val="00F90BCF"/>
    <w:rsid w:val="00F93B1E"/>
    <w:rsid w:val="00F95F88"/>
    <w:rsid w:val="00F96037"/>
    <w:rsid w:val="00F972F4"/>
    <w:rsid w:val="00F97854"/>
    <w:rsid w:val="00FA066A"/>
    <w:rsid w:val="00FA1FD3"/>
    <w:rsid w:val="00FA769D"/>
    <w:rsid w:val="00FB02FA"/>
    <w:rsid w:val="00FB11E7"/>
    <w:rsid w:val="00FB1D14"/>
    <w:rsid w:val="00FB2671"/>
    <w:rsid w:val="00FB4990"/>
    <w:rsid w:val="00FB6A61"/>
    <w:rsid w:val="00FC1AF4"/>
    <w:rsid w:val="00FC4D3C"/>
    <w:rsid w:val="00FC5DC4"/>
    <w:rsid w:val="00FC6A4C"/>
    <w:rsid w:val="00FD1403"/>
    <w:rsid w:val="00FD30D6"/>
    <w:rsid w:val="00FD5283"/>
    <w:rsid w:val="00FD61F9"/>
    <w:rsid w:val="00FD7C77"/>
    <w:rsid w:val="00FE1908"/>
    <w:rsid w:val="00FE4958"/>
    <w:rsid w:val="00FE5D64"/>
    <w:rsid w:val="00FE6EBB"/>
    <w:rsid w:val="00FF1614"/>
    <w:rsid w:val="00FF2F8E"/>
    <w:rsid w:val="00FF2FFF"/>
    <w:rsid w:val="00FF67D7"/>
    <w:rsid w:val="00FF7F1D"/>
    <w:rsid w:val="01113C39"/>
    <w:rsid w:val="01185C3A"/>
    <w:rsid w:val="012348CB"/>
    <w:rsid w:val="0135604B"/>
    <w:rsid w:val="013D1B8F"/>
    <w:rsid w:val="01431FC3"/>
    <w:rsid w:val="01447552"/>
    <w:rsid w:val="015E052A"/>
    <w:rsid w:val="018346AD"/>
    <w:rsid w:val="019608FF"/>
    <w:rsid w:val="01A126F4"/>
    <w:rsid w:val="01A2317A"/>
    <w:rsid w:val="01AC0B72"/>
    <w:rsid w:val="01AF3929"/>
    <w:rsid w:val="01B43734"/>
    <w:rsid w:val="01BC352F"/>
    <w:rsid w:val="01D8377A"/>
    <w:rsid w:val="01E6331D"/>
    <w:rsid w:val="01EB1A6F"/>
    <w:rsid w:val="01FC7059"/>
    <w:rsid w:val="01FC73A8"/>
    <w:rsid w:val="022F72EE"/>
    <w:rsid w:val="0248146F"/>
    <w:rsid w:val="024F3740"/>
    <w:rsid w:val="02614A23"/>
    <w:rsid w:val="026744F9"/>
    <w:rsid w:val="02681D6C"/>
    <w:rsid w:val="02776003"/>
    <w:rsid w:val="028E0EA8"/>
    <w:rsid w:val="028F26C7"/>
    <w:rsid w:val="02DC0C06"/>
    <w:rsid w:val="02DD6955"/>
    <w:rsid w:val="02E85F1B"/>
    <w:rsid w:val="03116D22"/>
    <w:rsid w:val="031F2F9D"/>
    <w:rsid w:val="03253979"/>
    <w:rsid w:val="032C265D"/>
    <w:rsid w:val="033D5F1C"/>
    <w:rsid w:val="03407B0B"/>
    <w:rsid w:val="03517FE3"/>
    <w:rsid w:val="03556B8D"/>
    <w:rsid w:val="035A5190"/>
    <w:rsid w:val="037152BC"/>
    <w:rsid w:val="037F785B"/>
    <w:rsid w:val="03823EB9"/>
    <w:rsid w:val="038314E1"/>
    <w:rsid w:val="03921057"/>
    <w:rsid w:val="039920CA"/>
    <w:rsid w:val="03B11B3D"/>
    <w:rsid w:val="03B15736"/>
    <w:rsid w:val="03B96EB9"/>
    <w:rsid w:val="03BF71CC"/>
    <w:rsid w:val="03C927E0"/>
    <w:rsid w:val="03C97F87"/>
    <w:rsid w:val="03D56E6D"/>
    <w:rsid w:val="03D6328B"/>
    <w:rsid w:val="03DA72C7"/>
    <w:rsid w:val="03DF1548"/>
    <w:rsid w:val="03E47718"/>
    <w:rsid w:val="03E514A0"/>
    <w:rsid w:val="04152AEA"/>
    <w:rsid w:val="041766EC"/>
    <w:rsid w:val="042F3AED"/>
    <w:rsid w:val="04521F0C"/>
    <w:rsid w:val="04521F26"/>
    <w:rsid w:val="04540DA0"/>
    <w:rsid w:val="04674ABC"/>
    <w:rsid w:val="046A686B"/>
    <w:rsid w:val="047567E2"/>
    <w:rsid w:val="048D694C"/>
    <w:rsid w:val="049A5156"/>
    <w:rsid w:val="04A97BEA"/>
    <w:rsid w:val="04BF482F"/>
    <w:rsid w:val="04D006F5"/>
    <w:rsid w:val="04E6199D"/>
    <w:rsid w:val="04EA58A6"/>
    <w:rsid w:val="04ED513D"/>
    <w:rsid w:val="04FC2FE7"/>
    <w:rsid w:val="05067882"/>
    <w:rsid w:val="050A72AE"/>
    <w:rsid w:val="051707D5"/>
    <w:rsid w:val="053041D2"/>
    <w:rsid w:val="053F7837"/>
    <w:rsid w:val="056221AE"/>
    <w:rsid w:val="05702465"/>
    <w:rsid w:val="05826106"/>
    <w:rsid w:val="058E3A04"/>
    <w:rsid w:val="059636B7"/>
    <w:rsid w:val="05AE1589"/>
    <w:rsid w:val="05C00D8B"/>
    <w:rsid w:val="05D075AE"/>
    <w:rsid w:val="05D85FBC"/>
    <w:rsid w:val="05F62EFA"/>
    <w:rsid w:val="06027AF6"/>
    <w:rsid w:val="062A31D5"/>
    <w:rsid w:val="062B5597"/>
    <w:rsid w:val="06352FA2"/>
    <w:rsid w:val="06614E94"/>
    <w:rsid w:val="06956AF9"/>
    <w:rsid w:val="069862C4"/>
    <w:rsid w:val="06AF6EC3"/>
    <w:rsid w:val="06B1640D"/>
    <w:rsid w:val="06C74F87"/>
    <w:rsid w:val="06C87A78"/>
    <w:rsid w:val="06CA1706"/>
    <w:rsid w:val="06D00A05"/>
    <w:rsid w:val="06E163ED"/>
    <w:rsid w:val="06F95A1B"/>
    <w:rsid w:val="07086675"/>
    <w:rsid w:val="070B3B83"/>
    <w:rsid w:val="071F4625"/>
    <w:rsid w:val="07221764"/>
    <w:rsid w:val="07284425"/>
    <w:rsid w:val="072A01E1"/>
    <w:rsid w:val="072F772B"/>
    <w:rsid w:val="073304CC"/>
    <w:rsid w:val="07462393"/>
    <w:rsid w:val="07564532"/>
    <w:rsid w:val="075A7F71"/>
    <w:rsid w:val="075F6C2C"/>
    <w:rsid w:val="07931ACB"/>
    <w:rsid w:val="079D2A5A"/>
    <w:rsid w:val="07A30992"/>
    <w:rsid w:val="07A81262"/>
    <w:rsid w:val="07B938A5"/>
    <w:rsid w:val="07D03912"/>
    <w:rsid w:val="07E05CA0"/>
    <w:rsid w:val="07F42C83"/>
    <w:rsid w:val="07FD2465"/>
    <w:rsid w:val="0802283F"/>
    <w:rsid w:val="08166E6C"/>
    <w:rsid w:val="081979C7"/>
    <w:rsid w:val="082832F4"/>
    <w:rsid w:val="082A23F5"/>
    <w:rsid w:val="082B12AB"/>
    <w:rsid w:val="085079BF"/>
    <w:rsid w:val="08613060"/>
    <w:rsid w:val="0869698F"/>
    <w:rsid w:val="086E6073"/>
    <w:rsid w:val="08751BE9"/>
    <w:rsid w:val="08783615"/>
    <w:rsid w:val="08844C69"/>
    <w:rsid w:val="08897EDA"/>
    <w:rsid w:val="088D516C"/>
    <w:rsid w:val="08A762C0"/>
    <w:rsid w:val="08D71268"/>
    <w:rsid w:val="08DA088D"/>
    <w:rsid w:val="08DF5AE3"/>
    <w:rsid w:val="08E02A8F"/>
    <w:rsid w:val="08E97388"/>
    <w:rsid w:val="08ED47A5"/>
    <w:rsid w:val="09025069"/>
    <w:rsid w:val="09052FC0"/>
    <w:rsid w:val="090F2460"/>
    <w:rsid w:val="09156815"/>
    <w:rsid w:val="091813E8"/>
    <w:rsid w:val="091D0EA0"/>
    <w:rsid w:val="092C2F92"/>
    <w:rsid w:val="09384B0E"/>
    <w:rsid w:val="09482A42"/>
    <w:rsid w:val="0951035B"/>
    <w:rsid w:val="09597502"/>
    <w:rsid w:val="09683B5B"/>
    <w:rsid w:val="097917C2"/>
    <w:rsid w:val="099B69FE"/>
    <w:rsid w:val="099E1A6B"/>
    <w:rsid w:val="09A03773"/>
    <w:rsid w:val="09AE5F0F"/>
    <w:rsid w:val="09B5093C"/>
    <w:rsid w:val="09B93BDB"/>
    <w:rsid w:val="09D67B61"/>
    <w:rsid w:val="09DB0196"/>
    <w:rsid w:val="09DC381F"/>
    <w:rsid w:val="09DE7E24"/>
    <w:rsid w:val="09E04333"/>
    <w:rsid w:val="09E76B93"/>
    <w:rsid w:val="0A023CC0"/>
    <w:rsid w:val="0A03382F"/>
    <w:rsid w:val="0A042C3A"/>
    <w:rsid w:val="0A0C64F0"/>
    <w:rsid w:val="0A0F5ACB"/>
    <w:rsid w:val="0A135BB5"/>
    <w:rsid w:val="0A340882"/>
    <w:rsid w:val="0A4178C7"/>
    <w:rsid w:val="0A42486E"/>
    <w:rsid w:val="0A4657B6"/>
    <w:rsid w:val="0A594DBE"/>
    <w:rsid w:val="0A5E7766"/>
    <w:rsid w:val="0A615EA7"/>
    <w:rsid w:val="0A6557AE"/>
    <w:rsid w:val="0A6C4258"/>
    <w:rsid w:val="0A8F5C6B"/>
    <w:rsid w:val="0A967787"/>
    <w:rsid w:val="0A973C6E"/>
    <w:rsid w:val="0A9F2537"/>
    <w:rsid w:val="0AA705B8"/>
    <w:rsid w:val="0AA912EC"/>
    <w:rsid w:val="0AAE50A2"/>
    <w:rsid w:val="0AC2401D"/>
    <w:rsid w:val="0ACD4973"/>
    <w:rsid w:val="0AD05637"/>
    <w:rsid w:val="0AD45762"/>
    <w:rsid w:val="0AF0320B"/>
    <w:rsid w:val="0AF31F61"/>
    <w:rsid w:val="0AF61EB5"/>
    <w:rsid w:val="0B0A2E1A"/>
    <w:rsid w:val="0B14203C"/>
    <w:rsid w:val="0B191ED2"/>
    <w:rsid w:val="0B202246"/>
    <w:rsid w:val="0B3A4C34"/>
    <w:rsid w:val="0B4C2F59"/>
    <w:rsid w:val="0B560888"/>
    <w:rsid w:val="0B5A09FC"/>
    <w:rsid w:val="0B5B0449"/>
    <w:rsid w:val="0B663840"/>
    <w:rsid w:val="0B8866E5"/>
    <w:rsid w:val="0B915B8F"/>
    <w:rsid w:val="0BA522EF"/>
    <w:rsid w:val="0BB32B5B"/>
    <w:rsid w:val="0BB54358"/>
    <w:rsid w:val="0BBA31E6"/>
    <w:rsid w:val="0BCA5FC2"/>
    <w:rsid w:val="0BE90B1E"/>
    <w:rsid w:val="0C0E2AF4"/>
    <w:rsid w:val="0C1B0942"/>
    <w:rsid w:val="0C1B491E"/>
    <w:rsid w:val="0C1E0586"/>
    <w:rsid w:val="0C3065BB"/>
    <w:rsid w:val="0C344825"/>
    <w:rsid w:val="0C366122"/>
    <w:rsid w:val="0C3A6B97"/>
    <w:rsid w:val="0C3B5853"/>
    <w:rsid w:val="0C4B6E73"/>
    <w:rsid w:val="0C670CFA"/>
    <w:rsid w:val="0C6A1FFC"/>
    <w:rsid w:val="0C7D75BD"/>
    <w:rsid w:val="0C7F7061"/>
    <w:rsid w:val="0C9F0AFD"/>
    <w:rsid w:val="0CA67F3B"/>
    <w:rsid w:val="0CCE393C"/>
    <w:rsid w:val="0CD24B8C"/>
    <w:rsid w:val="0CDB59F9"/>
    <w:rsid w:val="0CDE01E8"/>
    <w:rsid w:val="0D035025"/>
    <w:rsid w:val="0D071728"/>
    <w:rsid w:val="0D0B5E0A"/>
    <w:rsid w:val="0D1C374C"/>
    <w:rsid w:val="0D21271E"/>
    <w:rsid w:val="0D2A5758"/>
    <w:rsid w:val="0D4B3000"/>
    <w:rsid w:val="0D4E4060"/>
    <w:rsid w:val="0D57393A"/>
    <w:rsid w:val="0D614A74"/>
    <w:rsid w:val="0D655EA4"/>
    <w:rsid w:val="0D6574F0"/>
    <w:rsid w:val="0D6C49E3"/>
    <w:rsid w:val="0D712C76"/>
    <w:rsid w:val="0D7E6A42"/>
    <w:rsid w:val="0D825B60"/>
    <w:rsid w:val="0D9F0F39"/>
    <w:rsid w:val="0DA129D3"/>
    <w:rsid w:val="0DAD7E66"/>
    <w:rsid w:val="0DC155A8"/>
    <w:rsid w:val="0DDD1FA0"/>
    <w:rsid w:val="0DFD3659"/>
    <w:rsid w:val="0E00773D"/>
    <w:rsid w:val="0E0545D4"/>
    <w:rsid w:val="0E0959B1"/>
    <w:rsid w:val="0E241390"/>
    <w:rsid w:val="0E367E00"/>
    <w:rsid w:val="0E4A24B7"/>
    <w:rsid w:val="0E560C60"/>
    <w:rsid w:val="0E563F9F"/>
    <w:rsid w:val="0E5904DE"/>
    <w:rsid w:val="0E62559C"/>
    <w:rsid w:val="0E6C357F"/>
    <w:rsid w:val="0E6E088F"/>
    <w:rsid w:val="0E704485"/>
    <w:rsid w:val="0E98689B"/>
    <w:rsid w:val="0E9C1634"/>
    <w:rsid w:val="0EA06F05"/>
    <w:rsid w:val="0EB94499"/>
    <w:rsid w:val="0EC32942"/>
    <w:rsid w:val="0ED31149"/>
    <w:rsid w:val="0EDB740B"/>
    <w:rsid w:val="0EDC7250"/>
    <w:rsid w:val="0F0D2619"/>
    <w:rsid w:val="0F117AB9"/>
    <w:rsid w:val="0F157ABF"/>
    <w:rsid w:val="0F1827A8"/>
    <w:rsid w:val="0F25210B"/>
    <w:rsid w:val="0F4102DD"/>
    <w:rsid w:val="0F425427"/>
    <w:rsid w:val="0F465158"/>
    <w:rsid w:val="0F471B75"/>
    <w:rsid w:val="0F50400C"/>
    <w:rsid w:val="0F665828"/>
    <w:rsid w:val="0F6A1938"/>
    <w:rsid w:val="0F735B80"/>
    <w:rsid w:val="0F8369B0"/>
    <w:rsid w:val="0F880FB3"/>
    <w:rsid w:val="0F8C117F"/>
    <w:rsid w:val="0FAA44AD"/>
    <w:rsid w:val="0FC96572"/>
    <w:rsid w:val="0FEC4A53"/>
    <w:rsid w:val="0FF22B75"/>
    <w:rsid w:val="0FFB7A5B"/>
    <w:rsid w:val="10053AE1"/>
    <w:rsid w:val="10086BAF"/>
    <w:rsid w:val="101246EF"/>
    <w:rsid w:val="101B50E4"/>
    <w:rsid w:val="101E461B"/>
    <w:rsid w:val="10283314"/>
    <w:rsid w:val="10385C4C"/>
    <w:rsid w:val="104960E5"/>
    <w:rsid w:val="10581986"/>
    <w:rsid w:val="105E2EFA"/>
    <w:rsid w:val="1062763A"/>
    <w:rsid w:val="10704978"/>
    <w:rsid w:val="10750FC1"/>
    <w:rsid w:val="107B0722"/>
    <w:rsid w:val="1081534C"/>
    <w:rsid w:val="108812A1"/>
    <w:rsid w:val="10924066"/>
    <w:rsid w:val="10996FE5"/>
    <w:rsid w:val="10A309EF"/>
    <w:rsid w:val="10A81615"/>
    <w:rsid w:val="10AD23B7"/>
    <w:rsid w:val="10B50D69"/>
    <w:rsid w:val="10B909F1"/>
    <w:rsid w:val="10CF1155"/>
    <w:rsid w:val="10CF6E81"/>
    <w:rsid w:val="10DA7646"/>
    <w:rsid w:val="10DB374B"/>
    <w:rsid w:val="10E1363A"/>
    <w:rsid w:val="10E733C4"/>
    <w:rsid w:val="10F73DB9"/>
    <w:rsid w:val="111C6B14"/>
    <w:rsid w:val="117933F6"/>
    <w:rsid w:val="117F7EBF"/>
    <w:rsid w:val="1185053C"/>
    <w:rsid w:val="118F7C5B"/>
    <w:rsid w:val="11925B34"/>
    <w:rsid w:val="11AD0EAA"/>
    <w:rsid w:val="11B875E1"/>
    <w:rsid w:val="11C2714E"/>
    <w:rsid w:val="11DB725D"/>
    <w:rsid w:val="11E43FB4"/>
    <w:rsid w:val="11E70C25"/>
    <w:rsid w:val="11E717B9"/>
    <w:rsid w:val="11F550BB"/>
    <w:rsid w:val="12090895"/>
    <w:rsid w:val="12123906"/>
    <w:rsid w:val="1216672F"/>
    <w:rsid w:val="12294459"/>
    <w:rsid w:val="122A1D41"/>
    <w:rsid w:val="124D0B25"/>
    <w:rsid w:val="128A384F"/>
    <w:rsid w:val="12913ED9"/>
    <w:rsid w:val="12917508"/>
    <w:rsid w:val="12931004"/>
    <w:rsid w:val="12950DD0"/>
    <w:rsid w:val="129C566B"/>
    <w:rsid w:val="12A24A3C"/>
    <w:rsid w:val="12AA2D5C"/>
    <w:rsid w:val="12AB2BC1"/>
    <w:rsid w:val="12B40571"/>
    <w:rsid w:val="12B55359"/>
    <w:rsid w:val="12B935F8"/>
    <w:rsid w:val="12C33607"/>
    <w:rsid w:val="12CE66E3"/>
    <w:rsid w:val="12E34F7E"/>
    <w:rsid w:val="1308085B"/>
    <w:rsid w:val="130E67E6"/>
    <w:rsid w:val="132F0BD3"/>
    <w:rsid w:val="13386179"/>
    <w:rsid w:val="13403C0C"/>
    <w:rsid w:val="13566A99"/>
    <w:rsid w:val="13580712"/>
    <w:rsid w:val="13631334"/>
    <w:rsid w:val="136348B9"/>
    <w:rsid w:val="136D137D"/>
    <w:rsid w:val="13755E62"/>
    <w:rsid w:val="137617D6"/>
    <w:rsid w:val="1397590F"/>
    <w:rsid w:val="13A864E8"/>
    <w:rsid w:val="13AF38B7"/>
    <w:rsid w:val="13AF4D8B"/>
    <w:rsid w:val="13B26574"/>
    <w:rsid w:val="13CF2457"/>
    <w:rsid w:val="13D544CA"/>
    <w:rsid w:val="13E81CAE"/>
    <w:rsid w:val="13EB4DF5"/>
    <w:rsid w:val="13F66B93"/>
    <w:rsid w:val="14056867"/>
    <w:rsid w:val="140A62D8"/>
    <w:rsid w:val="140C6871"/>
    <w:rsid w:val="14111E6F"/>
    <w:rsid w:val="141617C4"/>
    <w:rsid w:val="14182397"/>
    <w:rsid w:val="142F4C81"/>
    <w:rsid w:val="143C319F"/>
    <w:rsid w:val="145063D2"/>
    <w:rsid w:val="14680856"/>
    <w:rsid w:val="146A4887"/>
    <w:rsid w:val="146D02FB"/>
    <w:rsid w:val="14702600"/>
    <w:rsid w:val="1472551A"/>
    <w:rsid w:val="148A164A"/>
    <w:rsid w:val="14980604"/>
    <w:rsid w:val="14996D74"/>
    <w:rsid w:val="149C4365"/>
    <w:rsid w:val="14D40C59"/>
    <w:rsid w:val="14D727CA"/>
    <w:rsid w:val="14DE0BB9"/>
    <w:rsid w:val="14E11678"/>
    <w:rsid w:val="14E9255A"/>
    <w:rsid w:val="14F34805"/>
    <w:rsid w:val="14F660AD"/>
    <w:rsid w:val="15032AA4"/>
    <w:rsid w:val="15043B12"/>
    <w:rsid w:val="15147564"/>
    <w:rsid w:val="152344B6"/>
    <w:rsid w:val="154F690E"/>
    <w:rsid w:val="15504F3C"/>
    <w:rsid w:val="155D1350"/>
    <w:rsid w:val="15612AF4"/>
    <w:rsid w:val="156B40C1"/>
    <w:rsid w:val="158E263E"/>
    <w:rsid w:val="15986BF3"/>
    <w:rsid w:val="15A51AD7"/>
    <w:rsid w:val="15B713CE"/>
    <w:rsid w:val="15CF7187"/>
    <w:rsid w:val="15D30D97"/>
    <w:rsid w:val="15D723DF"/>
    <w:rsid w:val="15DA4631"/>
    <w:rsid w:val="15DA4793"/>
    <w:rsid w:val="15DA64B6"/>
    <w:rsid w:val="15DB277D"/>
    <w:rsid w:val="15E215E7"/>
    <w:rsid w:val="15E74B9E"/>
    <w:rsid w:val="15FB6A8E"/>
    <w:rsid w:val="160F09B0"/>
    <w:rsid w:val="16193C5C"/>
    <w:rsid w:val="16290BF9"/>
    <w:rsid w:val="16420EED"/>
    <w:rsid w:val="164C2BA6"/>
    <w:rsid w:val="164C74CD"/>
    <w:rsid w:val="1650011D"/>
    <w:rsid w:val="166A3FB5"/>
    <w:rsid w:val="166E7D91"/>
    <w:rsid w:val="16720351"/>
    <w:rsid w:val="1677441E"/>
    <w:rsid w:val="167D39F0"/>
    <w:rsid w:val="167E44B2"/>
    <w:rsid w:val="167F43E9"/>
    <w:rsid w:val="1681270C"/>
    <w:rsid w:val="169C2982"/>
    <w:rsid w:val="169E66F0"/>
    <w:rsid w:val="16AD2C33"/>
    <w:rsid w:val="16BF4F76"/>
    <w:rsid w:val="16D845D0"/>
    <w:rsid w:val="16E21B44"/>
    <w:rsid w:val="16E52E49"/>
    <w:rsid w:val="16E63072"/>
    <w:rsid w:val="16FA4FF3"/>
    <w:rsid w:val="1706549D"/>
    <w:rsid w:val="170A4D55"/>
    <w:rsid w:val="17134DE7"/>
    <w:rsid w:val="171F3FD9"/>
    <w:rsid w:val="17255F3E"/>
    <w:rsid w:val="1730013F"/>
    <w:rsid w:val="17350678"/>
    <w:rsid w:val="173B4BD5"/>
    <w:rsid w:val="17425CB3"/>
    <w:rsid w:val="17492E3F"/>
    <w:rsid w:val="174C3FB9"/>
    <w:rsid w:val="175A16BE"/>
    <w:rsid w:val="175A3A7C"/>
    <w:rsid w:val="176157F3"/>
    <w:rsid w:val="17782B60"/>
    <w:rsid w:val="177965CF"/>
    <w:rsid w:val="17851B44"/>
    <w:rsid w:val="179369F3"/>
    <w:rsid w:val="179C7A3C"/>
    <w:rsid w:val="17A354FA"/>
    <w:rsid w:val="17A75D5D"/>
    <w:rsid w:val="17B02E51"/>
    <w:rsid w:val="17CF0D12"/>
    <w:rsid w:val="17FF4655"/>
    <w:rsid w:val="18007B2D"/>
    <w:rsid w:val="18136AEA"/>
    <w:rsid w:val="181D5E70"/>
    <w:rsid w:val="18365B55"/>
    <w:rsid w:val="18396023"/>
    <w:rsid w:val="1867319B"/>
    <w:rsid w:val="186B2056"/>
    <w:rsid w:val="18701945"/>
    <w:rsid w:val="187839C1"/>
    <w:rsid w:val="18786597"/>
    <w:rsid w:val="18957283"/>
    <w:rsid w:val="18A03765"/>
    <w:rsid w:val="18A96785"/>
    <w:rsid w:val="18AB0EBF"/>
    <w:rsid w:val="18CB3E97"/>
    <w:rsid w:val="18CC480D"/>
    <w:rsid w:val="18F16203"/>
    <w:rsid w:val="18F358CB"/>
    <w:rsid w:val="18FD6F39"/>
    <w:rsid w:val="18FE17EC"/>
    <w:rsid w:val="190125FD"/>
    <w:rsid w:val="19037A92"/>
    <w:rsid w:val="190A0DE7"/>
    <w:rsid w:val="191F237A"/>
    <w:rsid w:val="192064C5"/>
    <w:rsid w:val="192A470E"/>
    <w:rsid w:val="192B590E"/>
    <w:rsid w:val="192C4B4D"/>
    <w:rsid w:val="193C09CC"/>
    <w:rsid w:val="19443A00"/>
    <w:rsid w:val="194F1149"/>
    <w:rsid w:val="19574194"/>
    <w:rsid w:val="19732A7B"/>
    <w:rsid w:val="197B5829"/>
    <w:rsid w:val="19867EF9"/>
    <w:rsid w:val="198D54D4"/>
    <w:rsid w:val="199F6DB0"/>
    <w:rsid w:val="19A35532"/>
    <w:rsid w:val="19AA6A4B"/>
    <w:rsid w:val="19B0011B"/>
    <w:rsid w:val="19C25EBF"/>
    <w:rsid w:val="19C31D60"/>
    <w:rsid w:val="19C85877"/>
    <w:rsid w:val="19CC6244"/>
    <w:rsid w:val="19D9493D"/>
    <w:rsid w:val="19DC15C0"/>
    <w:rsid w:val="19E20411"/>
    <w:rsid w:val="19F83C09"/>
    <w:rsid w:val="1A093870"/>
    <w:rsid w:val="1A0B0780"/>
    <w:rsid w:val="1A1154F4"/>
    <w:rsid w:val="1A1764E6"/>
    <w:rsid w:val="1A1D2E23"/>
    <w:rsid w:val="1A2B1575"/>
    <w:rsid w:val="1A2B781B"/>
    <w:rsid w:val="1A3A2DEE"/>
    <w:rsid w:val="1A541201"/>
    <w:rsid w:val="1A7351B3"/>
    <w:rsid w:val="1A7449E4"/>
    <w:rsid w:val="1A7B610C"/>
    <w:rsid w:val="1A7D2456"/>
    <w:rsid w:val="1A9467EE"/>
    <w:rsid w:val="1AA26FA8"/>
    <w:rsid w:val="1AA33F4F"/>
    <w:rsid w:val="1AAA0270"/>
    <w:rsid w:val="1AD05BB9"/>
    <w:rsid w:val="1AF7287B"/>
    <w:rsid w:val="1AFA5517"/>
    <w:rsid w:val="1AFB1F5A"/>
    <w:rsid w:val="1B140BC1"/>
    <w:rsid w:val="1B2D764A"/>
    <w:rsid w:val="1B3C7A36"/>
    <w:rsid w:val="1B412BEE"/>
    <w:rsid w:val="1B462994"/>
    <w:rsid w:val="1B5806A0"/>
    <w:rsid w:val="1B830154"/>
    <w:rsid w:val="1B927F8A"/>
    <w:rsid w:val="1B9F55D5"/>
    <w:rsid w:val="1BAA5969"/>
    <w:rsid w:val="1BBE1A83"/>
    <w:rsid w:val="1BD16257"/>
    <w:rsid w:val="1BDB4193"/>
    <w:rsid w:val="1BE56148"/>
    <w:rsid w:val="1BF37A7E"/>
    <w:rsid w:val="1C062E1C"/>
    <w:rsid w:val="1C272CB2"/>
    <w:rsid w:val="1C346913"/>
    <w:rsid w:val="1C3A1E9C"/>
    <w:rsid w:val="1C407D0D"/>
    <w:rsid w:val="1C4B0BA0"/>
    <w:rsid w:val="1C533627"/>
    <w:rsid w:val="1C661EE4"/>
    <w:rsid w:val="1C7338FF"/>
    <w:rsid w:val="1C7B544B"/>
    <w:rsid w:val="1C7D54A2"/>
    <w:rsid w:val="1C946CEF"/>
    <w:rsid w:val="1C970282"/>
    <w:rsid w:val="1CA85588"/>
    <w:rsid w:val="1CAE53FD"/>
    <w:rsid w:val="1CBC68CD"/>
    <w:rsid w:val="1CCC6C2A"/>
    <w:rsid w:val="1CDA26A1"/>
    <w:rsid w:val="1CDB4146"/>
    <w:rsid w:val="1CDB5D13"/>
    <w:rsid w:val="1CED487D"/>
    <w:rsid w:val="1CF37991"/>
    <w:rsid w:val="1D1733D0"/>
    <w:rsid w:val="1D1A5E9C"/>
    <w:rsid w:val="1D1D2AC5"/>
    <w:rsid w:val="1D286F98"/>
    <w:rsid w:val="1D2E6A12"/>
    <w:rsid w:val="1D3D380C"/>
    <w:rsid w:val="1D4D2006"/>
    <w:rsid w:val="1D500B5F"/>
    <w:rsid w:val="1D55641E"/>
    <w:rsid w:val="1D5B1520"/>
    <w:rsid w:val="1D630800"/>
    <w:rsid w:val="1D673C4A"/>
    <w:rsid w:val="1D6E50B7"/>
    <w:rsid w:val="1D754B3E"/>
    <w:rsid w:val="1D767343"/>
    <w:rsid w:val="1D8F769D"/>
    <w:rsid w:val="1D9605AF"/>
    <w:rsid w:val="1D97082C"/>
    <w:rsid w:val="1DA63B8F"/>
    <w:rsid w:val="1DAC7F18"/>
    <w:rsid w:val="1DD06B5A"/>
    <w:rsid w:val="1DE223BD"/>
    <w:rsid w:val="1DE817B7"/>
    <w:rsid w:val="1DFA6BBF"/>
    <w:rsid w:val="1E027BB3"/>
    <w:rsid w:val="1E0373BE"/>
    <w:rsid w:val="1E140BFE"/>
    <w:rsid w:val="1E142C7E"/>
    <w:rsid w:val="1E1D7E4A"/>
    <w:rsid w:val="1E3C3152"/>
    <w:rsid w:val="1E492AA9"/>
    <w:rsid w:val="1E706647"/>
    <w:rsid w:val="1E7701B2"/>
    <w:rsid w:val="1E7F2435"/>
    <w:rsid w:val="1EA57488"/>
    <w:rsid w:val="1EB16A30"/>
    <w:rsid w:val="1EE4525B"/>
    <w:rsid w:val="1EF336FE"/>
    <w:rsid w:val="1F04052B"/>
    <w:rsid w:val="1F293B28"/>
    <w:rsid w:val="1F3F0D30"/>
    <w:rsid w:val="1F46771E"/>
    <w:rsid w:val="1F5A4067"/>
    <w:rsid w:val="1F644C27"/>
    <w:rsid w:val="1F654FE3"/>
    <w:rsid w:val="1F6831DE"/>
    <w:rsid w:val="1F690DC9"/>
    <w:rsid w:val="1F72545C"/>
    <w:rsid w:val="1F98303A"/>
    <w:rsid w:val="1F9F6404"/>
    <w:rsid w:val="1FA8220E"/>
    <w:rsid w:val="1FB138FF"/>
    <w:rsid w:val="1FBF6359"/>
    <w:rsid w:val="1FC12F87"/>
    <w:rsid w:val="1FC92233"/>
    <w:rsid w:val="1FCD5FE8"/>
    <w:rsid w:val="1FED41C6"/>
    <w:rsid w:val="1FFD6313"/>
    <w:rsid w:val="20007296"/>
    <w:rsid w:val="20240719"/>
    <w:rsid w:val="20286D5E"/>
    <w:rsid w:val="203068F6"/>
    <w:rsid w:val="20455069"/>
    <w:rsid w:val="205057E7"/>
    <w:rsid w:val="20586A04"/>
    <w:rsid w:val="205E6AFE"/>
    <w:rsid w:val="209114C9"/>
    <w:rsid w:val="209D53DB"/>
    <w:rsid w:val="20A93BB2"/>
    <w:rsid w:val="20B122C3"/>
    <w:rsid w:val="20B65263"/>
    <w:rsid w:val="20B66903"/>
    <w:rsid w:val="20B82848"/>
    <w:rsid w:val="20C62547"/>
    <w:rsid w:val="20DD1AA9"/>
    <w:rsid w:val="20EF0BCA"/>
    <w:rsid w:val="211A637F"/>
    <w:rsid w:val="211E7C90"/>
    <w:rsid w:val="212C3312"/>
    <w:rsid w:val="213124AA"/>
    <w:rsid w:val="21436629"/>
    <w:rsid w:val="214B71D4"/>
    <w:rsid w:val="21632BFD"/>
    <w:rsid w:val="217F3CF9"/>
    <w:rsid w:val="21990021"/>
    <w:rsid w:val="21A66128"/>
    <w:rsid w:val="21B07270"/>
    <w:rsid w:val="21B75BFE"/>
    <w:rsid w:val="21CC51EE"/>
    <w:rsid w:val="21CF212A"/>
    <w:rsid w:val="21D707A4"/>
    <w:rsid w:val="21DD6CDC"/>
    <w:rsid w:val="21EA0C1B"/>
    <w:rsid w:val="21F11C43"/>
    <w:rsid w:val="21FB1CD8"/>
    <w:rsid w:val="22063B35"/>
    <w:rsid w:val="2206575E"/>
    <w:rsid w:val="220B7253"/>
    <w:rsid w:val="222657A2"/>
    <w:rsid w:val="22271620"/>
    <w:rsid w:val="222D1410"/>
    <w:rsid w:val="223206CA"/>
    <w:rsid w:val="22635FCA"/>
    <w:rsid w:val="226A1D15"/>
    <w:rsid w:val="22826322"/>
    <w:rsid w:val="228531C5"/>
    <w:rsid w:val="2291125E"/>
    <w:rsid w:val="229D2F8D"/>
    <w:rsid w:val="22A05A64"/>
    <w:rsid w:val="22A075AE"/>
    <w:rsid w:val="22A47971"/>
    <w:rsid w:val="22B904F3"/>
    <w:rsid w:val="22D23C22"/>
    <w:rsid w:val="22DB2D6C"/>
    <w:rsid w:val="22E00278"/>
    <w:rsid w:val="22E01952"/>
    <w:rsid w:val="231452B5"/>
    <w:rsid w:val="233D43A6"/>
    <w:rsid w:val="23595D1E"/>
    <w:rsid w:val="23693B72"/>
    <w:rsid w:val="238A4938"/>
    <w:rsid w:val="23A85697"/>
    <w:rsid w:val="23AF1013"/>
    <w:rsid w:val="23AF655A"/>
    <w:rsid w:val="23B83AD7"/>
    <w:rsid w:val="23D13FE1"/>
    <w:rsid w:val="23D339F5"/>
    <w:rsid w:val="23D36A01"/>
    <w:rsid w:val="23D84776"/>
    <w:rsid w:val="23E34992"/>
    <w:rsid w:val="23E53A68"/>
    <w:rsid w:val="23E9171D"/>
    <w:rsid w:val="23ED3F85"/>
    <w:rsid w:val="23EE3F03"/>
    <w:rsid w:val="23F758E7"/>
    <w:rsid w:val="23FC1F73"/>
    <w:rsid w:val="24136AD5"/>
    <w:rsid w:val="241D0118"/>
    <w:rsid w:val="24361E63"/>
    <w:rsid w:val="243F709A"/>
    <w:rsid w:val="244852D4"/>
    <w:rsid w:val="244F4984"/>
    <w:rsid w:val="245A3A0E"/>
    <w:rsid w:val="247A2632"/>
    <w:rsid w:val="24AE71EF"/>
    <w:rsid w:val="24B46D89"/>
    <w:rsid w:val="24B6694F"/>
    <w:rsid w:val="24BB5006"/>
    <w:rsid w:val="24ED5372"/>
    <w:rsid w:val="24F5491A"/>
    <w:rsid w:val="25070850"/>
    <w:rsid w:val="250D1130"/>
    <w:rsid w:val="250D4BB7"/>
    <w:rsid w:val="250E7C24"/>
    <w:rsid w:val="252C3D22"/>
    <w:rsid w:val="25415827"/>
    <w:rsid w:val="2549275E"/>
    <w:rsid w:val="254D337C"/>
    <w:rsid w:val="257A482C"/>
    <w:rsid w:val="25816DC7"/>
    <w:rsid w:val="258816AF"/>
    <w:rsid w:val="25BA7718"/>
    <w:rsid w:val="25CC11CC"/>
    <w:rsid w:val="25CD3987"/>
    <w:rsid w:val="25D232AA"/>
    <w:rsid w:val="25D8309A"/>
    <w:rsid w:val="25E5618B"/>
    <w:rsid w:val="25EA7BA7"/>
    <w:rsid w:val="25EC740A"/>
    <w:rsid w:val="25F70382"/>
    <w:rsid w:val="25FC5CBF"/>
    <w:rsid w:val="26046A5F"/>
    <w:rsid w:val="26060F7F"/>
    <w:rsid w:val="262E7BC9"/>
    <w:rsid w:val="26307208"/>
    <w:rsid w:val="26495BBA"/>
    <w:rsid w:val="26524997"/>
    <w:rsid w:val="266156E1"/>
    <w:rsid w:val="26630575"/>
    <w:rsid w:val="26671C5A"/>
    <w:rsid w:val="268308CE"/>
    <w:rsid w:val="268E1C75"/>
    <w:rsid w:val="2692273B"/>
    <w:rsid w:val="269A2F99"/>
    <w:rsid w:val="26A31436"/>
    <w:rsid w:val="26AA4C93"/>
    <w:rsid w:val="26BA6506"/>
    <w:rsid w:val="26DD6673"/>
    <w:rsid w:val="26E23EC3"/>
    <w:rsid w:val="26E603F0"/>
    <w:rsid w:val="26E66707"/>
    <w:rsid w:val="26F1457A"/>
    <w:rsid w:val="27047441"/>
    <w:rsid w:val="27142F27"/>
    <w:rsid w:val="27146417"/>
    <w:rsid w:val="2717351E"/>
    <w:rsid w:val="27310694"/>
    <w:rsid w:val="273908D5"/>
    <w:rsid w:val="273C4733"/>
    <w:rsid w:val="27480378"/>
    <w:rsid w:val="275F174C"/>
    <w:rsid w:val="27684DF8"/>
    <w:rsid w:val="276C6BC5"/>
    <w:rsid w:val="276E233D"/>
    <w:rsid w:val="27763A5A"/>
    <w:rsid w:val="278A6ADA"/>
    <w:rsid w:val="2793503C"/>
    <w:rsid w:val="27943460"/>
    <w:rsid w:val="279C617A"/>
    <w:rsid w:val="27BF0599"/>
    <w:rsid w:val="27CD2FC0"/>
    <w:rsid w:val="27D23230"/>
    <w:rsid w:val="27D54780"/>
    <w:rsid w:val="27E20E9F"/>
    <w:rsid w:val="27E651FC"/>
    <w:rsid w:val="27E918EF"/>
    <w:rsid w:val="27ED7997"/>
    <w:rsid w:val="27FB6FF6"/>
    <w:rsid w:val="28055677"/>
    <w:rsid w:val="282B1609"/>
    <w:rsid w:val="28357CC6"/>
    <w:rsid w:val="283E2479"/>
    <w:rsid w:val="28443C56"/>
    <w:rsid w:val="284E7082"/>
    <w:rsid w:val="28527214"/>
    <w:rsid w:val="28812B36"/>
    <w:rsid w:val="289B1DD7"/>
    <w:rsid w:val="28A27743"/>
    <w:rsid w:val="28A47644"/>
    <w:rsid w:val="28B56225"/>
    <w:rsid w:val="28C835D9"/>
    <w:rsid w:val="28D30BBA"/>
    <w:rsid w:val="28D75311"/>
    <w:rsid w:val="28D9207A"/>
    <w:rsid w:val="28F35F84"/>
    <w:rsid w:val="28F756A7"/>
    <w:rsid w:val="28FE2BD7"/>
    <w:rsid w:val="29202444"/>
    <w:rsid w:val="29286169"/>
    <w:rsid w:val="29585A00"/>
    <w:rsid w:val="29642BF4"/>
    <w:rsid w:val="2977787D"/>
    <w:rsid w:val="29904FCD"/>
    <w:rsid w:val="29A37F74"/>
    <w:rsid w:val="29B12F98"/>
    <w:rsid w:val="29BE7297"/>
    <w:rsid w:val="29E224F0"/>
    <w:rsid w:val="29F36A42"/>
    <w:rsid w:val="29F90382"/>
    <w:rsid w:val="29FD3533"/>
    <w:rsid w:val="29FF2B33"/>
    <w:rsid w:val="2A077EA9"/>
    <w:rsid w:val="2A14363A"/>
    <w:rsid w:val="2A146949"/>
    <w:rsid w:val="2A1C17BD"/>
    <w:rsid w:val="2A1C2B5F"/>
    <w:rsid w:val="2A1D171D"/>
    <w:rsid w:val="2A1F4489"/>
    <w:rsid w:val="2A280059"/>
    <w:rsid w:val="2A2810BF"/>
    <w:rsid w:val="2A365A68"/>
    <w:rsid w:val="2A445B92"/>
    <w:rsid w:val="2A4465FB"/>
    <w:rsid w:val="2A4977FE"/>
    <w:rsid w:val="2A4D39E0"/>
    <w:rsid w:val="2A5F392F"/>
    <w:rsid w:val="2A7F02CE"/>
    <w:rsid w:val="2A947A82"/>
    <w:rsid w:val="2AAB3C95"/>
    <w:rsid w:val="2AB2528D"/>
    <w:rsid w:val="2AB9274E"/>
    <w:rsid w:val="2AC04136"/>
    <w:rsid w:val="2AC852C8"/>
    <w:rsid w:val="2AC969DC"/>
    <w:rsid w:val="2AD07B9B"/>
    <w:rsid w:val="2AE11D0C"/>
    <w:rsid w:val="2AF126CA"/>
    <w:rsid w:val="2AFC42DB"/>
    <w:rsid w:val="2B016A7B"/>
    <w:rsid w:val="2B0D1B59"/>
    <w:rsid w:val="2B334D9B"/>
    <w:rsid w:val="2B3663AA"/>
    <w:rsid w:val="2B3C6F77"/>
    <w:rsid w:val="2B463D39"/>
    <w:rsid w:val="2B4C66C6"/>
    <w:rsid w:val="2B570B2E"/>
    <w:rsid w:val="2B5A347C"/>
    <w:rsid w:val="2B5E3386"/>
    <w:rsid w:val="2B5F47CB"/>
    <w:rsid w:val="2B64717B"/>
    <w:rsid w:val="2B770F0E"/>
    <w:rsid w:val="2B8526F3"/>
    <w:rsid w:val="2B976F29"/>
    <w:rsid w:val="2B9C54FB"/>
    <w:rsid w:val="2B9D0698"/>
    <w:rsid w:val="2BA83687"/>
    <w:rsid w:val="2BC02B8E"/>
    <w:rsid w:val="2BD26E03"/>
    <w:rsid w:val="2BEA29B9"/>
    <w:rsid w:val="2C0E4E92"/>
    <w:rsid w:val="2C2E25C6"/>
    <w:rsid w:val="2C32413B"/>
    <w:rsid w:val="2C3F2A5C"/>
    <w:rsid w:val="2C40626C"/>
    <w:rsid w:val="2C422A8F"/>
    <w:rsid w:val="2C492A4C"/>
    <w:rsid w:val="2C4D4B94"/>
    <w:rsid w:val="2C580254"/>
    <w:rsid w:val="2C59093A"/>
    <w:rsid w:val="2CB344CF"/>
    <w:rsid w:val="2CC53185"/>
    <w:rsid w:val="2CC676AD"/>
    <w:rsid w:val="2CD141B6"/>
    <w:rsid w:val="2CE83812"/>
    <w:rsid w:val="2D01720A"/>
    <w:rsid w:val="2D143162"/>
    <w:rsid w:val="2D175A36"/>
    <w:rsid w:val="2D1E4622"/>
    <w:rsid w:val="2D3504AC"/>
    <w:rsid w:val="2D3A4BAE"/>
    <w:rsid w:val="2D403BC4"/>
    <w:rsid w:val="2D7335CA"/>
    <w:rsid w:val="2D995FB5"/>
    <w:rsid w:val="2D9E6069"/>
    <w:rsid w:val="2D9F63CD"/>
    <w:rsid w:val="2DA5352A"/>
    <w:rsid w:val="2DAD44E1"/>
    <w:rsid w:val="2DB147E7"/>
    <w:rsid w:val="2DB37846"/>
    <w:rsid w:val="2DCC6B54"/>
    <w:rsid w:val="2DD11EC6"/>
    <w:rsid w:val="2DD12158"/>
    <w:rsid w:val="2DD84546"/>
    <w:rsid w:val="2DDB4263"/>
    <w:rsid w:val="2DE75142"/>
    <w:rsid w:val="2DEC76CE"/>
    <w:rsid w:val="2DFC7D28"/>
    <w:rsid w:val="2E020BB0"/>
    <w:rsid w:val="2E0C3C80"/>
    <w:rsid w:val="2E0F1BD2"/>
    <w:rsid w:val="2E106257"/>
    <w:rsid w:val="2E2407B1"/>
    <w:rsid w:val="2E254116"/>
    <w:rsid w:val="2E2E2E5C"/>
    <w:rsid w:val="2E3779C0"/>
    <w:rsid w:val="2E40105C"/>
    <w:rsid w:val="2E685FBA"/>
    <w:rsid w:val="2E760170"/>
    <w:rsid w:val="2E7B07D7"/>
    <w:rsid w:val="2E985C12"/>
    <w:rsid w:val="2E9C6361"/>
    <w:rsid w:val="2EB4743D"/>
    <w:rsid w:val="2EC81A33"/>
    <w:rsid w:val="2ECC1F72"/>
    <w:rsid w:val="2EDA5D0D"/>
    <w:rsid w:val="2EEF31D5"/>
    <w:rsid w:val="2EF87D0B"/>
    <w:rsid w:val="2F097391"/>
    <w:rsid w:val="2F0A5852"/>
    <w:rsid w:val="2F103E9D"/>
    <w:rsid w:val="2F2124A0"/>
    <w:rsid w:val="2F353E27"/>
    <w:rsid w:val="2F483D93"/>
    <w:rsid w:val="2F494090"/>
    <w:rsid w:val="2F4A131A"/>
    <w:rsid w:val="2F4E7294"/>
    <w:rsid w:val="2F5055F6"/>
    <w:rsid w:val="2F5F51A7"/>
    <w:rsid w:val="2F63387C"/>
    <w:rsid w:val="2F667F7C"/>
    <w:rsid w:val="2F680C90"/>
    <w:rsid w:val="2F6866A0"/>
    <w:rsid w:val="2F707EE2"/>
    <w:rsid w:val="2F7335ED"/>
    <w:rsid w:val="2F76425A"/>
    <w:rsid w:val="2F83732D"/>
    <w:rsid w:val="2F87458C"/>
    <w:rsid w:val="2F9B4817"/>
    <w:rsid w:val="2F9C3136"/>
    <w:rsid w:val="2FA80F41"/>
    <w:rsid w:val="2FB34B89"/>
    <w:rsid w:val="2FB8125E"/>
    <w:rsid w:val="2FB90A16"/>
    <w:rsid w:val="2FB972B7"/>
    <w:rsid w:val="2FC0040E"/>
    <w:rsid w:val="2FCA467F"/>
    <w:rsid w:val="2FCA51DC"/>
    <w:rsid w:val="2FE35ACA"/>
    <w:rsid w:val="2FE42C22"/>
    <w:rsid w:val="2FEA7653"/>
    <w:rsid w:val="2FF017E5"/>
    <w:rsid w:val="2FF83CA2"/>
    <w:rsid w:val="3007479D"/>
    <w:rsid w:val="300C4DA0"/>
    <w:rsid w:val="300E3177"/>
    <w:rsid w:val="300E3A79"/>
    <w:rsid w:val="30392714"/>
    <w:rsid w:val="304108BA"/>
    <w:rsid w:val="30554BD4"/>
    <w:rsid w:val="30783B88"/>
    <w:rsid w:val="307850EA"/>
    <w:rsid w:val="307B28E7"/>
    <w:rsid w:val="30853360"/>
    <w:rsid w:val="30880DDD"/>
    <w:rsid w:val="30927AC2"/>
    <w:rsid w:val="30AB49B8"/>
    <w:rsid w:val="30AE799B"/>
    <w:rsid w:val="30D3337C"/>
    <w:rsid w:val="30D94D45"/>
    <w:rsid w:val="30E8230C"/>
    <w:rsid w:val="31076474"/>
    <w:rsid w:val="310A7A79"/>
    <w:rsid w:val="31292AB5"/>
    <w:rsid w:val="31304EAC"/>
    <w:rsid w:val="31381AC4"/>
    <w:rsid w:val="31607A05"/>
    <w:rsid w:val="31756275"/>
    <w:rsid w:val="31783273"/>
    <w:rsid w:val="317B6A94"/>
    <w:rsid w:val="31802E09"/>
    <w:rsid w:val="318F47BC"/>
    <w:rsid w:val="31975AEF"/>
    <w:rsid w:val="319D1689"/>
    <w:rsid w:val="31B92F47"/>
    <w:rsid w:val="31C6422B"/>
    <w:rsid w:val="31CC522D"/>
    <w:rsid w:val="31D83F18"/>
    <w:rsid w:val="31F16444"/>
    <w:rsid w:val="32074F4C"/>
    <w:rsid w:val="321D1A40"/>
    <w:rsid w:val="322475A9"/>
    <w:rsid w:val="322745CD"/>
    <w:rsid w:val="32361E77"/>
    <w:rsid w:val="3241413B"/>
    <w:rsid w:val="324154B9"/>
    <w:rsid w:val="326A405F"/>
    <w:rsid w:val="327E1840"/>
    <w:rsid w:val="32846559"/>
    <w:rsid w:val="328F1BC9"/>
    <w:rsid w:val="32932BA7"/>
    <w:rsid w:val="3296426A"/>
    <w:rsid w:val="32A10D37"/>
    <w:rsid w:val="32B67667"/>
    <w:rsid w:val="32DC43C7"/>
    <w:rsid w:val="32DE55C7"/>
    <w:rsid w:val="32F25CAD"/>
    <w:rsid w:val="32F771A3"/>
    <w:rsid w:val="33035E01"/>
    <w:rsid w:val="331B5D6C"/>
    <w:rsid w:val="33253CF9"/>
    <w:rsid w:val="332734BE"/>
    <w:rsid w:val="332E538A"/>
    <w:rsid w:val="337B7770"/>
    <w:rsid w:val="338F6155"/>
    <w:rsid w:val="33971146"/>
    <w:rsid w:val="33A8578E"/>
    <w:rsid w:val="33B427C1"/>
    <w:rsid w:val="33B75A40"/>
    <w:rsid w:val="33B924DE"/>
    <w:rsid w:val="33C85E12"/>
    <w:rsid w:val="33DB2897"/>
    <w:rsid w:val="33DE4571"/>
    <w:rsid w:val="33E417B5"/>
    <w:rsid w:val="33FE5936"/>
    <w:rsid w:val="34026B86"/>
    <w:rsid w:val="341346E7"/>
    <w:rsid w:val="34246045"/>
    <w:rsid w:val="342F6C91"/>
    <w:rsid w:val="343E2C9C"/>
    <w:rsid w:val="344B3CF7"/>
    <w:rsid w:val="34675794"/>
    <w:rsid w:val="347A645A"/>
    <w:rsid w:val="348312FE"/>
    <w:rsid w:val="348932BB"/>
    <w:rsid w:val="34B67BEE"/>
    <w:rsid w:val="34BA477C"/>
    <w:rsid w:val="34BD7513"/>
    <w:rsid w:val="34C03ECC"/>
    <w:rsid w:val="34DF5DA3"/>
    <w:rsid w:val="34E7118C"/>
    <w:rsid w:val="34F21DDC"/>
    <w:rsid w:val="3500253B"/>
    <w:rsid w:val="35085EE5"/>
    <w:rsid w:val="350B07B4"/>
    <w:rsid w:val="351B2BF7"/>
    <w:rsid w:val="352C7D1C"/>
    <w:rsid w:val="35364547"/>
    <w:rsid w:val="353E300C"/>
    <w:rsid w:val="353F7C6A"/>
    <w:rsid w:val="35560B44"/>
    <w:rsid w:val="35732EB8"/>
    <w:rsid w:val="357D588A"/>
    <w:rsid w:val="3580084D"/>
    <w:rsid w:val="35840799"/>
    <w:rsid w:val="358C1384"/>
    <w:rsid w:val="358F1BFF"/>
    <w:rsid w:val="359719D2"/>
    <w:rsid w:val="35990483"/>
    <w:rsid w:val="35A40A81"/>
    <w:rsid w:val="35AA7E53"/>
    <w:rsid w:val="35AD76BB"/>
    <w:rsid w:val="35B9329A"/>
    <w:rsid w:val="35C92D99"/>
    <w:rsid w:val="35D2378A"/>
    <w:rsid w:val="35D76BCC"/>
    <w:rsid w:val="35DB2089"/>
    <w:rsid w:val="35EC1826"/>
    <w:rsid w:val="35F95A10"/>
    <w:rsid w:val="36290DC5"/>
    <w:rsid w:val="364760B6"/>
    <w:rsid w:val="366F0489"/>
    <w:rsid w:val="3672048D"/>
    <w:rsid w:val="36727DC3"/>
    <w:rsid w:val="36965A22"/>
    <w:rsid w:val="369861E8"/>
    <w:rsid w:val="36A20C06"/>
    <w:rsid w:val="36A77CA6"/>
    <w:rsid w:val="36B31ADE"/>
    <w:rsid w:val="36BD3B85"/>
    <w:rsid w:val="36C739E8"/>
    <w:rsid w:val="36CB0E9A"/>
    <w:rsid w:val="36D47963"/>
    <w:rsid w:val="36D83F41"/>
    <w:rsid w:val="36E06BF7"/>
    <w:rsid w:val="36E51171"/>
    <w:rsid w:val="36E76D3C"/>
    <w:rsid w:val="36F31862"/>
    <w:rsid w:val="36F474D4"/>
    <w:rsid w:val="371C318D"/>
    <w:rsid w:val="37286754"/>
    <w:rsid w:val="372917E2"/>
    <w:rsid w:val="37360A00"/>
    <w:rsid w:val="37362263"/>
    <w:rsid w:val="373825EF"/>
    <w:rsid w:val="37541427"/>
    <w:rsid w:val="37583E60"/>
    <w:rsid w:val="375B5061"/>
    <w:rsid w:val="375F44CE"/>
    <w:rsid w:val="376853F9"/>
    <w:rsid w:val="377C78E8"/>
    <w:rsid w:val="377D4F14"/>
    <w:rsid w:val="37B46000"/>
    <w:rsid w:val="37B86E53"/>
    <w:rsid w:val="37C63B6C"/>
    <w:rsid w:val="37C727D6"/>
    <w:rsid w:val="37DB627C"/>
    <w:rsid w:val="37ED713F"/>
    <w:rsid w:val="37F437F6"/>
    <w:rsid w:val="37FF484E"/>
    <w:rsid w:val="382B7719"/>
    <w:rsid w:val="383244E6"/>
    <w:rsid w:val="383F3465"/>
    <w:rsid w:val="384D2ABB"/>
    <w:rsid w:val="38570B89"/>
    <w:rsid w:val="38575DE4"/>
    <w:rsid w:val="385F0D88"/>
    <w:rsid w:val="38611F7B"/>
    <w:rsid w:val="386C060B"/>
    <w:rsid w:val="38761CAF"/>
    <w:rsid w:val="38831846"/>
    <w:rsid w:val="38BD7CCE"/>
    <w:rsid w:val="38CE53C1"/>
    <w:rsid w:val="38E42B75"/>
    <w:rsid w:val="38E96C41"/>
    <w:rsid w:val="38F4758D"/>
    <w:rsid w:val="39026877"/>
    <w:rsid w:val="39062BEE"/>
    <w:rsid w:val="390A2848"/>
    <w:rsid w:val="390F25C2"/>
    <w:rsid w:val="391A4C6D"/>
    <w:rsid w:val="394C22E2"/>
    <w:rsid w:val="396D3D2C"/>
    <w:rsid w:val="396D3EC5"/>
    <w:rsid w:val="39775A32"/>
    <w:rsid w:val="39890941"/>
    <w:rsid w:val="39957710"/>
    <w:rsid w:val="399700BF"/>
    <w:rsid w:val="399D0200"/>
    <w:rsid w:val="39A344D1"/>
    <w:rsid w:val="39AA6EC8"/>
    <w:rsid w:val="39D125A2"/>
    <w:rsid w:val="39DE6FD8"/>
    <w:rsid w:val="39EF4610"/>
    <w:rsid w:val="39F6589F"/>
    <w:rsid w:val="3A1D1D40"/>
    <w:rsid w:val="3A240212"/>
    <w:rsid w:val="3A2452CE"/>
    <w:rsid w:val="3A2E523B"/>
    <w:rsid w:val="3A3421CD"/>
    <w:rsid w:val="3A6147B4"/>
    <w:rsid w:val="3A6F5CE8"/>
    <w:rsid w:val="3A8738E2"/>
    <w:rsid w:val="3A8C29FB"/>
    <w:rsid w:val="3A952FE5"/>
    <w:rsid w:val="3A982CA0"/>
    <w:rsid w:val="3A9F0D17"/>
    <w:rsid w:val="3AA001D5"/>
    <w:rsid w:val="3AAD0F5D"/>
    <w:rsid w:val="3ABF52DD"/>
    <w:rsid w:val="3AC476AF"/>
    <w:rsid w:val="3AD24275"/>
    <w:rsid w:val="3B0428AA"/>
    <w:rsid w:val="3B0A1EC7"/>
    <w:rsid w:val="3B206289"/>
    <w:rsid w:val="3B384C88"/>
    <w:rsid w:val="3B42447C"/>
    <w:rsid w:val="3B492F6F"/>
    <w:rsid w:val="3B5A74AB"/>
    <w:rsid w:val="3B5B0BD6"/>
    <w:rsid w:val="3B757753"/>
    <w:rsid w:val="3B8472F9"/>
    <w:rsid w:val="3B9602F1"/>
    <w:rsid w:val="3B9F6278"/>
    <w:rsid w:val="3BA245B7"/>
    <w:rsid w:val="3BAF2FCC"/>
    <w:rsid w:val="3BCB11C5"/>
    <w:rsid w:val="3BE65C0C"/>
    <w:rsid w:val="3BE90E8F"/>
    <w:rsid w:val="3BF347E8"/>
    <w:rsid w:val="3C1819FB"/>
    <w:rsid w:val="3C1939A1"/>
    <w:rsid w:val="3C1A2CFA"/>
    <w:rsid w:val="3C1C3CF2"/>
    <w:rsid w:val="3C24023A"/>
    <w:rsid w:val="3C2C65BF"/>
    <w:rsid w:val="3C4B4285"/>
    <w:rsid w:val="3C521F0A"/>
    <w:rsid w:val="3C55131B"/>
    <w:rsid w:val="3C6C18F9"/>
    <w:rsid w:val="3C797984"/>
    <w:rsid w:val="3C87165A"/>
    <w:rsid w:val="3C9652CA"/>
    <w:rsid w:val="3CA24A08"/>
    <w:rsid w:val="3CB57F38"/>
    <w:rsid w:val="3CBE134B"/>
    <w:rsid w:val="3CD43D4B"/>
    <w:rsid w:val="3CE75971"/>
    <w:rsid w:val="3CEC5C6B"/>
    <w:rsid w:val="3CED1352"/>
    <w:rsid w:val="3CF36463"/>
    <w:rsid w:val="3CF56F04"/>
    <w:rsid w:val="3CF74133"/>
    <w:rsid w:val="3CF95794"/>
    <w:rsid w:val="3CFB1CE6"/>
    <w:rsid w:val="3D431143"/>
    <w:rsid w:val="3D4F7C28"/>
    <w:rsid w:val="3D516C3C"/>
    <w:rsid w:val="3D57537E"/>
    <w:rsid w:val="3D792743"/>
    <w:rsid w:val="3D7A68B5"/>
    <w:rsid w:val="3D8218C4"/>
    <w:rsid w:val="3D83357C"/>
    <w:rsid w:val="3D902C9C"/>
    <w:rsid w:val="3D9A0802"/>
    <w:rsid w:val="3DA20C7E"/>
    <w:rsid w:val="3DAB690E"/>
    <w:rsid w:val="3DDC25D7"/>
    <w:rsid w:val="3DDE6ABC"/>
    <w:rsid w:val="3DDE7D7A"/>
    <w:rsid w:val="3DF478BE"/>
    <w:rsid w:val="3E043E67"/>
    <w:rsid w:val="3E123829"/>
    <w:rsid w:val="3E145D5F"/>
    <w:rsid w:val="3E3964C6"/>
    <w:rsid w:val="3E583AB8"/>
    <w:rsid w:val="3E5A65D9"/>
    <w:rsid w:val="3E5B1706"/>
    <w:rsid w:val="3E67544C"/>
    <w:rsid w:val="3E822E7C"/>
    <w:rsid w:val="3E863333"/>
    <w:rsid w:val="3E882425"/>
    <w:rsid w:val="3E8F14EB"/>
    <w:rsid w:val="3EA703FA"/>
    <w:rsid w:val="3EAF47BD"/>
    <w:rsid w:val="3EB64753"/>
    <w:rsid w:val="3EC64794"/>
    <w:rsid w:val="3EC90EE6"/>
    <w:rsid w:val="3ECC24AD"/>
    <w:rsid w:val="3ECD29D7"/>
    <w:rsid w:val="3EF10620"/>
    <w:rsid w:val="3EF11F86"/>
    <w:rsid w:val="3EF712ED"/>
    <w:rsid w:val="3F1F58B3"/>
    <w:rsid w:val="3F2700A6"/>
    <w:rsid w:val="3F471627"/>
    <w:rsid w:val="3F4A1483"/>
    <w:rsid w:val="3F5466E3"/>
    <w:rsid w:val="3F5654CE"/>
    <w:rsid w:val="3F5B5879"/>
    <w:rsid w:val="3F5E23D7"/>
    <w:rsid w:val="3F613234"/>
    <w:rsid w:val="3F65779C"/>
    <w:rsid w:val="3F676C3F"/>
    <w:rsid w:val="3F80167D"/>
    <w:rsid w:val="3F8B5FCC"/>
    <w:rsid w:val="3FB05C4F"/>
    <w:rsid w:val="3FB2429A"/>
    <w:rsid w:val="3FDE070B"/>
    <w:rsid w:val="3FE6746D"/>
    <w:rsid w:val="3FF80380"/>
    <w:rsid w:val="40020E61"/>
    <w:rsid w:val="40650077"/>
    <w:rsid w:val="40764259"/>
    <w:rsid w:val="407840D5"/>
    <w:rsid w:val="407C4EDC"/>
    <w:rsid w:val="40831619"/>
    <w:rsid w:val="408A37B9"/>
    <w:rsid w:val="40992E42"/>
    <w:rsid w:val="40A31E0F"/>
    <w:rsid w:val="40AD08FB"/>
    <w:rsid w:val="40BB70DF"/>
    <w:rsid w:val="40C74EDD"/>
    <w:rsid w:val="40C7615E"/>
    <w:rsid w:val="40C8417F"/>
    <w:rsid w:val="40E04A7C"/>
    <w:rsid w:val="40F40943"/>
    <w:rsid w:val="41002A30"/>
    <w:rsid w:val="4104139E"/>
    <w:rsid w:val="410B56D5"/>
    <w:rsid w:val="41171AA9"/>
    <w:rsid w:val="411876A2"/>
    <w:rsid w:val="4121199C"/>
    <w:rsid w:val="413C0C42"/>
    <w:rsid w:val="413C5E4C"/>
    <w:rsid w:val="414B212B"/>
    <w:rsid w:val="415B6712"/>
    <w:rsid w:val="415C0CF6"/>
    <w:rsid w:val="415D0AE7"/>
    <w:rsid w:val="415D4042"/>
    <w:rsid w:val="416A583C"/>
    <w:rsid w:val="41701A32"/>
    <w:rsid w:val="41714F9F"/>
    <w:rsid w:val="41921135"/>
    <w:rsid w:val="419645AD"/>
    <w:rsid w:val="41976C2F"/>
    <w:rsid w:val="41995EFA"/>
    <w:rsid w:val="419D4530"/>
    <w:rsid w:val="41A913A2"/>
    <w:rsid w:val="41AF61D5"/>
    <w:rsid w:val="41B85831"/>
    <w:rsid w:val="41D573C9"/>
    <w:rsid w:val="41D75E96"/>
    <w:rsid w:val="41DF58E8"/>
    <w:rsid w:val="41F601BC"/>
    <w:rsid w:val="41FE7608"/>
    <w:rsid w:val="42026FC7"/>
    <w:rsid w:val="420E45E2"/>
    <w:rsid w:val="42133855"/>
    <w:rsid w:val="421E5A92"/>
    <w:rsid w:val="42275D36"/>
    <w:rsid w:val="42422F8D"/>
    <w:rsid w:val="42556D88"/>
    <w:rsid w:val="425F50F7"/>
    <w:rsid w:val="426C7D04"/>
    <w:rsid w:val="427408E8"/>
    <w:rsid w:val="429852F5"/>
    <w:rsid w:val="429F605A"/>
    <w:rsid w:val="42AA3C38"/>
    <w:rsid w:val="42B731AC"/>
    <w:rsid w:val="42BC6D5D"/>
    <w:rsid w:val="42DE01BB"/>
    <w:rsid w:val="42E22D2D"/>
    <w:rsid w:val="42EC4CAC"/>
    <w:rsid w:val="42F77487"/>
    <w:rsid w:val="43096C06"/>
    <w:rsid w:val="4319077A"/>
    <w:rsid w:val="43246BB9"/>
    <w:rsid w:val="433C7D2A"/>
    <w:rsid w:val="43437DB1"/>
    <w:rsid w:val="43483807"/>
    <w:rsid w:val="43726E3F"/>
    <w:rsid w:val="43771DEF"/>
    <w:rsid w:val="43AB3BDB"/>
    <w:rsid w:val="43CC5445"/>
    <w:rsid w:val="43CE7E36"/>
    <w:rsid w:val="43D77C62"/>
    <w:rsid w:val="43F10A4E"/>
    <w:rsid w:val="43F415CA"/>
    <w:rsid w:val="44060517"/>
    <w:rsid w:val="440F08E4"/>
    <w:rsid w:val="44260613"/>
    <w:rsid w:val="442645D9"/>
    <w:rsid w:val="44273A9B"/>
    <w:rsid w:val="44324EDE"/>
    <w:rsid w:val="443E6165"/>
    <w:rsid w:val="4441577F"/>
    <w:rsid w:val="4449006C"/>
    <w:rsid w:val="444D55B0"/>
    <w:rsid w:val="445A4967"/>
    <w:rsid w:val="445E5BC3"/>
    <w:rsid w:val="44614213"/>
    <w:rsid w:val="446522DF"/>
    <w:rsid w:val="44701BB4"/>
    <w:rsid w:val="44827F3C"/>
    <w:rsid w:val="449D6A8B"/>
    <w:rsid w:val="44A11C4F"/>
    <w:rsid w:val="44BB5623"/>
    <w:rsid w:val="44C871BB"/>
    <w:rsid w:val="44CE65D4"/>
    <w:rsid w:val="44D44727"/>
    <w:rsid w:val="4502740F"/>
    <w:rsid w:val="4509486E"/>
    <w:rsid w:val="456C4BD3"/>
    <w:rsid w:val="456F5C16"/>
    <w:rsid w:val="457A70F8"/>
    <w:rsid w:val="458A535A"/>
    <w:rsid w:val="458E55A7"/>
    <w:rsid w:val="45930B40"/>
    <w:rsid w:val="459574C4"/>
    <w:rsid w:val="45B10D04"/>
    <w:rsid w:val="45BF03B0"/>
    <w:rsid w:val="45C12B29"/>
    <w:rsid w:val="45E94855"/>
    <w:rsid w:val="45F33D1A"/>
    <w:rsid w:val="45FA6230"/>
    <w:rsid w:val="462070FA"/>
    <w:rsid w:val="462D701F"/>
    <w:rsid w:val="463023B7"/>
    <w:rsid w:val="463879E1"/>
    <w:rsid w:val="463B3552"/>
    <w:rsid w:val="46431D97"/>
    <w:rsid w:val="464419A5"/>
    <w:rsid w:val="465248B8"/>
    <w:rsid w:val="465C5A24"/>
    <w:rsid w:val="46701E7E"/>
    <w:rsid w:val="467E1074"/>
    <w:rsid w:val="468144CE"/>
    <w:rsid w:val="46B35A5A"/>
    <w:rsid w:val="46B8646F"/>
    <w:rsid w:val="46BD1807"/>
    <w:rsid w:val="46DA2907"/>
    <w:rsid w:val="46E773FC"/>
    <w:rsid w:val="46F70004"/>
    <w:rsid w:val="46FA74CD"/>
    <w:rsid w:val="47090E63"/>
    <w:rsid w:val="471C3003"/>
    <w:rsid w:val="471F6B9A"/>
    <w:rsid w:val="4722209F"/>
    <w:rsid w:val="472625DA"/>
    <w:rsid w:val="47453AF6"/>
    <w:rsid w:val="47464DB6"/>
    <w:rsid w:val="474E1236"/>
    <w:rsid w:val="47627AB6"/>
    <w:rsid w:val="476770F5"/>
    <w:rsid w:val="476F04AC"/>
    <w:rsid w:val="477E7F50"/>
    <w:rsid w:val="47831888"/>
    <w:rsid w:val="479A5894"/>
    <w:rsid w:val="479F0145"/>
    <w:rsid w:val="47A003D9"/>
    <w:rsid w:val="47BC7E11"/>
    <w:rsid w:val="47BE0C3E"/>
    <w:rsid w:val="47C10334"/>
    <w:rsid w:val="47C44605"/>
    <w:rsid w:val="47D768CD"/>
    <w:rsid w:val="47E55175"/>
    <w:rsid w:val="47ED0C5E"/>
    <w:rsid w:val="47F33F04"/>
    <w:rsid w:val="47FC3E81"/>
    <w:rsid w:val="480D312E"/>
    <w:rsid w:val="48104F5E"/>
    <w:rsid w:val="4813382A"/>
    <w:rsid w:val="48237432"/>
    <w:rsid w:val="482D32DB"/>
    <w:rsid w:val="483073A2"/>
    <w:rsid w:val="483F6C65"/>
    <w:rsid w:val="484178D1"/>
    <w:rsid w:val="48444414"/>
    <w:rsid w:val="487F7843"/>
    <w:rsid w:val="48821F92"/>
    <w:rsid w:val="4882658A"/>
    <w:rsid w:val="48883A17"/>
    <w:rsid w:val="48905C79"/>
    <w:rsid w:val="48A25574"/>
    <w:rsid w:val="48A747B6"/>
    <w:rsid w:val="48AF7051"/>
    <w:rsid w:val="48C651B3"/>
    <w:rsid w:val="48E400C7"/>
    <w:rsid w:val="48E66051"/>
    <w:rsid w:val="48E74495"/>
    <w:rsid w:val="49013B5F"/>
    <w:rsid w:val="49054982"/>
    <w:rsid w:val="490A27CA"/>
    <w:rsid w:val="49125E2F"/>
    <w:rsid w:val="491602AD"/>
    <w:rsid w:val="49324530"/>
    <w:rsid w:val="493E5690"/>
    <w:rsid w:val="497715E3"/>
    <w:rsid w:val="4988345B"/>
    <w:rsid w:val="49935932"/>
    <w:rsid w:val="49A05EE9"/>
    <w:rsid w:val="49A5611E"/>
    <w:rsid w:val="49BA50EC"/>
    <w:rsid w:val="49C2254D"/>
    <w:rsid w:val="49C30FC3"/>
    <w:rsid w:val="49C35A96"/>
    <w:rsid w:val="49DC2C51"/>
    <w:rsid w:val="49EA0B16"/>
    <w:rsid w:val="49F7764D"/>
    <w:rsid w:val="49FB5450"/>
    <w:rsid w:val="4A156C19"/>
    <w:rsid w:val="4A216CF3"/>
    <w:rsid w:val="4A2A1EA4"/>
    <w:rsid w:val="4A3F29EC"/>
    <w:rsid w:val="4A6531D1"/>
    <w:rsid w:val="4A6616B5"/>
    <w:rsid w:val="4A6E1D74"/>
    <w:rsid w:val="4A704682"/>
    <w:rsid w:val="4A731AE0"/>
    <w:rsid w:val="4A756CF4"/>
    <w:rsid w:val="4A7708CF"/>
    <w:rsid w:val="4AA206CA"/>
    <w:rsid w:val="4AA82DD4"/>
    <w:rsid w:val="4AB204ED"/>
    <w:rsid w:val="4AC21D31"/>
    <w:rsid w:val="4AD90E17"/>
    <w:rsid w:val="4ADA2FC6"/>
    <w:rsid w:val="4AE23AEA"/>
    <w:rsid w:val="4AF109FB"/>
    <w:rsid w:val="4AF666FA"/>
    <w:rsid w:val="4AFC3971"/>
    <w:rsid w:val="4B0453B0"/>
    <w:rsid w:val="4B1359BD"/>
    <w:rsid w:val="4B7320B9"/>
    <w:rsid w:val="4B8B325B"/>
    <w:rsid w:val="4BB5025D"/>
    <w:rsid w:val="4BC17812"/>
    <w:rsid w:val="4BCD6389"/>
    <w:rsid w:val="4BDB5C7A"/>
    <w:rsid w:val="4BE64937"/>
    <w:rsid w:val="4BE8696B"/>
    <w:rsid w:val="4BEB42D0"/>
    <w:rsid w:val="4BF7626D"/>
    <w:rsid w:val="4BF92494"/>
    <w:rsid w:val="4C140628"/>
    <w:rsid w:val="4C1655F0"/>
    <w:rsid w:val="4C1804BA"/>
    <w:rsid w:val="4C2B3C11"/>
    <w:rsid w:val="4C4165CF"/>
    <w:rsid w:val="4C470BF0"/>
    <w:rsid w:val="4C4E213F"/>
    <w:rsid w:val="4C516415"/>
    <w:rsid w:val="4C543B51"/>
    <w:rsid w:val="4C5B77B3"/>
    <w:rsid w:val="4C8214E5"/>
    <w:rsid w:val="4CAC79F8"/>
    <w:rsid w:val="4CC17E03"/>
    <w:rsid w:val="4CCE0D21"/>
    <w:rsid w:val="4CEB0E62"/>
    <w:rsid w:val="4CF97FCD"/>
    <w:rsid w:val="4D0A1B42"/>
    <w:rsid w:val="4D0E621B"/>
    <w:rsid w:val="4D254BDB"/>
    <w:rsid w:val="4D312EEC"/>
    <w:rsid w:val="4D3705AD"/>
    <w:rsid w:val="4D4D01DA"/>
    <w:rsid w:val="4D4F380E"/>
    <w:rsid w:val="4D617D21"/>
    <w:rsid w:val="4D6A5A60"/>
    <w:rsid w:val="4D8959BE"/>
    <w:rsid w:val="4D940EDE"/>
    <w:rsid w:val="4D96228B"/>
    <w:rsid w:val="4DA343E9"/>
    <w:rsid w:val="4DA534BA"/>
    <w:rsid w:val="4DAA45E6"/>
    <w:rsid w:val="4DAF2F79"/>
    <w:rsid w:val="4DAF528C"/>
    <w:rsid w:val="4DB36070"/>
    <w:rsid w:val="4DB57359"/>
    <w:rsid w:val="4DBC7887"/>
    <w:rsid w:val="4DBF4FD4"/>
    <w:rsid w:val="4DC616D8"/>
    <w:rsid w:val="4E0475B3"/>
    <w:rsid w:val="4E0B5A3D"/>
    <w:rsid w:val="4E0D28C8"/>
    <w:rsid w:val="4E124021"/>
    <w:rsid w:val="4E1F7608"/>
    <w:rsid w:val="4E3016E1"/>
    <w:rsid w:val="4E304536"/>
    <w:rsid w:val="4E355DF7"/>
    <w:rsid w:val="4E3F3A8C"/>
    <w:rsid w:val="4E7049B5"/>
    <w:rsid w:val="4E803890"/>
    <w:rsid w:val="4E803C07"/>
    <w:rsid w:val="4E813136"/>
    <w:rsid w:val="4E9779EA"/>
    <w:rsid w:val="4EA839CC"/>
    <w:rsid w:val="4EB01238"/>
    <w:rsid w:val="4EB55D5E"/>
    <w:rsid w:val="4EB81B14"/>
    <w:rsid w:val="4EBA580F"/>
    <w:rsid w:val="4ECE6E18"/>
    <w:rsid w:val="4EE11D22"/>
    <w:rsid w:val="4EF5255B"/>
    <w:rsid w:val="4EFD2055"/>
    <w:rsid w:val="4F342B18"/>
    <w:rsid w:val="4F384B5D"/>
    <w:rsid w:val="4F4079A0"/>
    <w:rsid w:val="4F66598B"/>
    <w:rsid w:val="4F802D23"/>
    <w:rsid w:val="4F8C73E6"/>
    <w:rsid w:val="4FA27267"/>
    <w:rsid w:val="4FA35C5F"/>
    <w:rsid w:val="4FA367D2"/>
    <w:rsid w:val="4FAB4EF9"/>
    <w:rsid w:val="4FBD604A"/>
    <w:rsid w:val="4FC00519"/>
    <w:rsid w:val="4FDF31AC"/>
    <w:rsid w:val="4FE36BB8"/>
    <w:rsid w:val="4FF03ABB"/>
    <w:rsid w:val="5004539D"/>
    <w:rsid w:val="50127B12"/>
    <w:rsid w:val="501B6C91"/>
    <w:rsid w:val="503031A5"/>
    <w:rsid w:val="503A7196"/>
    <w:rsid w:val="503E6BCE"/>
    <w:rsid w:val="503F00E6"/>
    <w:rsid w:val="504B4569"/>
    <w:rsid w:val="50741BF8"/>
    <w:rsid w:val="50747E4A"/>
    <w:rsid w:val="50891502"/>
    <w:rsid w:val="50921C70"/>
    <w:rsid w:val="50925412"/>
    <w:rsid w:val="50B01701"/>
    <w:rsid w:val="50B57E6C"/>
    <w:rsid w:val="50C671B9"/>
    <w:rsid w:val="50CF334F"/>
    <w:rsid w:val="50EB560A"/>
    <w:rsid w:val="51054D5F"/>
    <w:rsid w:val="510659B4"/>
    <w:rsid w:val="510A1D5F"/>
    <w:rsid w:val="511773DE"/>
    <w:rsid w:val="5118464E"/>
    <w:rsid w:val="512939E8"/>
    <w:rsid w:val="512B625B"/>
    <w:rsid w:val="512F54B9"/>
    <w:rsid w:val="51386BD9"/>
    <w:rsid w:val="51497548"/>
    <w:rsid w:val="514D006C"/>
    <w:rsid w:val="51665207"/>
    <w:rsid w:val="516C3159"/>
    <w:rsid w:val="516F3B97"/>
    <w:rsid w:val="518C3289"/>
    <w:rsid w:val="51961793"/>
    <w:rsid w:val="51B15A7F"/>
    <w:rsid w:val="51DA5C7C"/>
    <w:rsid w:val="51E041F7"/>
    <w:rsid w:val="51E57528"/>
    <w:rsid w:val="51F00EEA"/>
    <w:rsid w:val="51F14C81"/>
    <w:rsid w:val="51F80657"/>
    <w:rsid w:val="51FA782F"/>
    <w:rsid w:val="52007E3B"/>
    <w:rsid w:val="5209049E"/>
    <w:rsid w:val="520C1FB8"/>
    <w:rsid w:val="52280580"/>
    <w:rsid w:val="5231513A"/>
    <w:rsid w:val="5244485A"/>
    <w:rsid w:val="5250534F"/>
    <w:rsid w:val="526A12B7"/>
    <w:rsid w:val="528A7421"/>
    <w:rsid w:val="528E0031"/>
    <w:rsid w:val="529443E6"/>
    <w:rsid w:val="52A226B1"/>
    <w:rsid w:val="52A61D33"/>
    <w:rsid w:val="52B05000"/>
    <w:rsid w:val="52B145CA"/>
    <w:rsid w:val="52C40EC2"/>
    <w:rsid w:val="52C92C4A"/>
    <w:rsid w:val="52CA20B1"/>
    <w:rsid w:val="52E67566"/>
    <w:rsid w:val="52EF6F85"/>
    <w:rsid w:val="52FF4B72"/>
    <w:rsid w:val="531A5C15"/>
    <w:rsid w:val="531F443A"/>
    <w:rsid w:val="532C203E"/>
    <w:rsid w:val="53380997"/>
    <w:rsid w:val="53490F4F"/>
    <w:rsid w:val="534C657D"/>
    <w:rsid w:val="535A5DB1"/>
    <w:rsid w:val="536D3FD8"/>
    <w:rsid w:val="53713081"/>
    <w:rsid w:val="53810D2A"/>
    <w:rsid w:val="53842C9E"/>
    <w:rsid w:val="53865775"/>
    <w:rsid w:val="539012F6"/>
    <w:rsid w:val="539B4F6F"/>
    <w:rsid w:val="539C06BA"/>
    <w:rsid w:val="53B42BC3"/>
    <w:rsid w:val="53BE19AB"/>
    <w:rsid w:val="53D451D0"/>
    <w:rsid w:val="53D84296"/>
    <w:rsid w:val="53FC1752"/>
    <w:rsid w:val="53FD215B"/>
    <w:rsid w:val="54084724"/>
    <w:rsid w:val="540F1019"/>
    <w:rsid w:val="542846B3"/>
    <w:rsid w:val="542A2607"/>
    <w:rsid w:val="543232C2"/>
    <w:rsid w:val="545C2506"/>
    <w:rsid w:val="548A497B"/>
    <w:rsid w:val="548B388A"/>
    <w:rsid w:val="549374F7"/>
    <w:rsid w:val="54A77F61"/>
    <w:rsid w:val="54B20558"/>
    <w:rsid w:val="54BD5C4C"/>
    <w:rsid w:val="54C86FFA"/>
    <w:rsid w:val="54E3202D"/>
    <w:rsid w:val="54E46541"/>
    <w:rsid w:val="54EC330F"/>
    <w:rsid w:val="54F85ED1"/>
    <w:rsid w:val="55035323"/>
    <w:rsid w:val="550D641F"/>
    <w:rsid w:val="550E62BD"/>
    <w:rsid w:val="55105D34"/>
    <w:rsid w:val="551C3368"/>
    <w:rsid w:val="5529237B"/>
    <w:rsid w:val="553B5CD7"/>
    <w:rsid w:val="55452FC5"/>
    <w:rsid w:val="55736F84"/>
    <w:rsid w:val="5577105E"/>
    <w:rsid w:val="55847311"/>
    <w:rsid w:val="5588046F"/>
    <w:rsid w:val="5592057D"/>
    <w:rsid w:val="559330A1"/>
    <w:rsid w:val="55BA31E3"/>
    <w:rsid w:val="55BB0307"/>
    <w:rsid w:val="55CB43DC"/>
    <w:rsid w:val="55E10311"/>
    <w:rsid w:val="55F16E64"/>
    <w:rsid w:val="55F71850"/>
    <w:rsid w:val="56036F16"/>
    <w:rsid w:val="562345E2"/>
    <w:rsid w:val="562544E4"/>
    <w:rsid w:val="56274209"/>
    <w:rsid w:val="56274A77"/>
    <w:rsid w:val="5632380F"/>
    <w:rsid w:val="563D53FA"/>
    <w:rsid w:val="56430EF4"/>
    <w:rsid w:val="566A7198"/>
    <w:rsid w:val="566E14B8"/>
    <w:rsid w:val="567501E3"/>
    <w:rsid w:val="5685060C"/>
    <w:rsid w:val="56984AE5"/>
    <w:rsid w:val="56B91AB1"/>
    <w:rsid w:val="56C2076A"/>
    <w:rsid w:val="57096DBD"/>
    <w:rsid w:val="570A1BA6"/>
    <w:rsid w:val="570F0ACB"/>
    <w:rsid w:val="57146460"/>
    <w:rsid w:val="57332AE1"/>
    <w:rsid w:val="576D31E9"/>
    <w:rsid w:val="5776480D"/>
    <w:rsid w:val="57772171"/>
    <w:rsid w:val="57902E2F"/>
    <w:rsid w:val="57C83E65"/>
    <w:rsid w:val="57C86F93"/>
    <w:rsid w:val="57CC27C2"/>
    <w:rsid w:val="57CD531A"/>
    <w:rsid w:val="57CD63F8"/>
    <w:rsid w:val="57E152CC"/>
    <w:rsid w:val="57ED305D"/>
    <w:rsid w:val="57F143B4"/>
    <w:rsid w:val="58111586"/>
    <w:rsid w:val="58202FD0"/>
    <w:rsid w:val="5823665C"/>
    <w:rsid w:val="582639E8"/>
    <w:rsid w:val="582640E0"/>
    <w:rsid w:val="58282033"/>
    <w:rsid w:val="582A3B52"/>
    <w:rsid w:val="58343315"/>
    <w:rsid w:val="58353D08"/>
    <w:rsid w:val="58361E71"/>
    <w:rsid w:val="584F0AF5"/>
    <w:rsid w:val="5866736B"/>
    <w:rsid w:val="58683299"/>
    <w:rsid w:val="586D1CA3"/>
    <w:rsid w:val="58703B74"/>
    <w:rsid w:val="58796895"/>
    <w:rsid w:val="58825D7E"/>
    <w:rsid w:val="5885054B"/>
    <w:rsid w:val="5885148D"/>
    <w:rsid w:val="58901FAA"/>
    <w:rsid w:val="5917523C"/>
    <w:rsid w:val="59197F98"/>
    <w:rsid w:val="592453F6"/>
    <w:rsid w:val="59517A4E"/>
    <w:rsid w:val="597C0C6D"/>
    <w:rsid w:val="59813E0D"/>
    <w:rsid w:val="598B009D"/>
    <w:rsid w:val="59B56381"/>
    <w:rsid w:val="59E41720"/>
    <w:rsid w:val="59ED1B6D"/>
    <w:rsid w:val="5A0509DC"/>
    <w:rsid w:val="5A541C2D"/>
    <w:rsid w:val="5A573771"/>
    <w:rsid w:val="5A5A4CEA"/>
    <w:rsid w:val="5A65253B"/>
    <w:rsid w:val="5A6E7CF8"/>
    <w:rsid w:val="5A773F48"/>
    <w:rsid w:val="5A7A0510"/>
    <w:rsid w:val="5A8C7961"/>
    <w:rsid w:val="5A9C46DA"/>
    <w:rsid w:val="5A9D7779"/>
    <w:rsid w:val="5AA93677"/>
    <w:rsid w:val="5AB8100F"/>
    <w:rsid w:val="5ABA524D"/>
    <w:rsid w:val="5AC90B32"/>
    <w:rsid w:val="5ACC11EE"/>
    <w:rsid w:val="5ACD74E0"/>
    <w:rsid w:val="5AD041FE"/>
    <w:rsid w:val="5AD57E31"/>
    <w:rsid w:val="5ADF444D"/>
    <w:rsid w:val="5AF21206"/>
    <w:rsid w:val="5AF953B5"/>
    <w:rsid w:val="5AFB6295"/>
    <w:rsid w:val="5B080DF0"/>
    <w:rsid w:val="5B105850"/>
    <w:rsid w:val="5B2D4585"/>
    <w:rsid w:val="5B2F7F1D"/>
    <w:rsid w:val="5B301F46"/>
    <w:rsid w:val="5B483D78"/>
    <w:rsid w:val="5B6954F5"/>
    <w:rsid w:val="5B6B6470"/>
    <w:rsid w:val="5B7065F3"/>
    <w:rsid w:val="5B7E6F47"/>
    <w:rsid w:val="5B85779A"/>
    <w:rsid w:val="5B965166"/>
    <w:rsid w:val="5B991328"/>
    <w:rsid w:val="5B9E17D8"/>
    <w:rsid w:val="5BA466DC"/>
    <w:rsid w:val="5BB05EDA"/>
    <w:rsid w:val="5BB421E1"/>
    <w:rsid w:val="5BB9552B"/>
    <w:rsid w:val="5BBC650F"/>
    <w:rsid w:val="5BD02A54"/>
    <w:rsid w:val="5BE35346"/>
    <w:rsid w:val="5C047642"/>
    <w:rsid w:val="5C156FFF"/>
    <w:rsid w:val="5C1E2CAA"/>
    <w:rsid w:val="5C251937"/>
    <w:rsid w:val="5C2B0A12"/>
    <w:rsid w:val="5C2F04AD"/>
    <w:rsid w:val="5C363A47"/>
    <w:rsid w:val="5C380329"/>
    <w:rsid w:val="5C715807"/>
    <w:rsid w:val="5C78001D"/>
    <w:rsid w:val="5C8040F8"/>
    <w:rsid w:val="5C8A1FE3"/>
    <w:rsid w:val="5C9A5241"/>
    <w:rsid w:val="5CCB7937"/>
    <w:rsid w:val="5CCF3C89"/>
    <w:rsid w:val="5CE5109E"/>
    <w:rsid w:val="5CEC0474"/>
    <w:rsid w:val="5CEC7A8D"/>
    <w:rsid w:val="5CEE0735"/>
    <w:rsid w:val="5CEF4ACE"/>
    <w:rsid w:val="5CF0583A"/>
    <w:rsid w:val="5CF90CB2"/>
    <w:rsid w:val="5CFD0AE5"/>
    <w:rsid w:val="5D0544D7"/>
    <w:rsid w:val="5D155E7C"/>
    <w:rsid w:val="5D177E4D"/>
    <w:rsid w:val="5D1B0B85"/>
    <w:rsid w:val="5D4373F1"/>
    <w:rsid w:val="5D4824A6"/>
    <w:rsid w:val="5D4D1EAF"/>
    <w:rsid w:val="5D500B0A"/>
    <w:rsid w:val="5D557393"/>
    <w:rsid w:val="5DA35EE8"/>
    <w:rsid w:val="5DC2503B"/>
    <w:rsid w:val="5DD01584"/>
    <w:rsid w:val="5DE52A10"/>
    <w:rsid w:val="5DED2C77"/>
    <w:rsid w:val="5DF43FD5"/>
    <w:rsid w:val="5E0E3E67"/>
    <w:rsid w:val="5E327F3C"/>
    <w:rsid w:val="5E60710F"/>
    <w:rsid w:val="5E6719D4"/>
    <w:rsid w:val="5E6C626F"/>
    <w:rsid w:val="5E7879C7"/>
    <w:rsid w:val="5EB3723A"/>
    <w:rsid w:val="5EB8328B"/>
    <w:rsid w:val="5EC212EF"/>
    <w:rsid w:val="5EE20275"/>
    <w:rsid w:val="5F0274FF"/>
    <w:rsid w:val="5F095972"/>
    <w:rsid w:val="5F1C6580"/>
    <w:rsid w:val="5F207D57"/>
    <w:rsid w:val="5F274397"/>
    <w:rsid w:val="5F372969"/>
    <w:rsid w:val="5F3F2870"/>
    <w:rsid w:val="5F43198D"/>
    <w:rsid w:val="5F472CAD"/>
    <w:rsid w:val="5F4D5361"/>
    <w:rsid w:val="5F5F0B96"/>
    <w:rsid w:val="5F661DF2"/>
    <w:rsid w:val="5F72283D"/>
    <w:rsid w:val="5F744257"/>
    <w:rsid w:val="5F7670CD"/>
    <w:rsid w:val="5F7B0579"/>
    <w:rsid w:val="5F8B3D28"/>
    <w:rsid w:val="5FBF4872"/>
    <w:rsid w:val="5FDB59DC"/>
    <w:rsid w:val="5FF31703"/>
    <w:rsid w:val="5FF91F3B"/>
    <w:rsid w:val="600F3BC0"/>
    <w:rsid w:val="60104FE7"/>
    <w:rsid w:val="60171776"/>
    <w:rsid w:val="601F6A14"/>
    <w:rsid w:val="605F17BD"/>
    <w:rsid w:val="60601359"/>
    <w:rsid w:val="60850B9F"/>
    <w:rsid w:val="608F6789"/>
    <w:rsid w:val="60977D28"/>
    <w:rsid w:val="60A1757F"/>
    <w:rsid w:val="60BB21C2"/>
    <w:rsid w:val="60C26A0A"/>
    <w:rsid w:val="60D90FEE"/>
    <w:rsid w:val="60E179C4"/>
    <w:rsid w:val="61006F66"/>
    <w:rsid w:val="61117583"/>
    <w:rsid w:val="61293D0B"/>
    <w:rsid w:val="61472959"/>
    <w:rsid w:val="61607BCC"/>
    <w:rsid w:val="616541A0"/>
    <w:rsid w:val="617A6744"/>
    <w:rsid w:val="618D1A95"/>
    <w:rsid w:val="61A1080E"/>
    <w:rsid w:val="61A13B02"/>
    <w:rsid w:val="61B75F1F"/>
    <w:rsid w:val="61BA48C8"/>
    <w:rsid w:val="61BF5735"/>
    <w:rsid w:val="61C16B2F"/>
    <w:rsid w:val="61D34EAA"/>
    <w:rsid w:val="61D84F34"/>
    <w:rsid w:val="61DC7C03"/>
    <w:rsid w:val="61E96136"/>
    <w:rsid w:val="61EA0BC0"/>
    <w:rsid w:val="6217401B"/>
    <w:rsid w:val="62206605"/>
    <w:rsid w:val="62440C0A"/>
    <w:rsid w:val="62605866"/>
    <w:rsid w:val="626774B3"/>
    <w:rsid w:val="626E4BAB"/>
    <w:rsid w:val="62900929"/>
    <w:rsid w:val="62951931"/>
    <w:rsid w:val="629849EC"/>
    <w:rsid w:val="62A45E0E"/>
    <w:rsid w:val="62BE35A1"/>
    <w:rsid w:val="62C355D2"/>
    <w:rsid w:val="62C63B31"/>
    <w:rsid w:val="62D46CA7"/>
    <w:rsid w:val="62DB6387"/>
    <w:rsid w:val="62E47D23"/>
    <w:rsid w:val="62E61E8E"/>
    <w:rsid w:val="62FD283D"/>
    <w:rsid w:val="63167422"/>
    <w:rsid w:val="63211924"/>
    <w:rsid w:val="632B09C0"/>
    <w:rsid w:val="632D1BCE"/>
    <w:rsid w:val="63522240"/>
    <w:rsid w:val="63527DD5"/>
    <w:rsid w:val="6358704F"/>
    <w:rsid w:val="635A4169"/>
    <w:rsid w:val="63645FAC"/>
    <w:rsid w:val="636B2BB3"/>
    <w:rsid w:val="63A934AA"/>
    <w:rsid w:val="63B72728"/>
    <w:rsid w:val="63BA2104"/>
    <w:rsid w:val="63C22BA9"/>
    <w:rsid w:val="63D8717C"/>
    <w:rsid w:val="63DA4202"/>
    <w:rsid w:val="63E11F46"/>
    <w:rsid w:val="63E2346A"/>
    <w:rsid w:val="63E62959"/>
    <w:rsid w:val="63E84859"/>
    <w:rsid w:val="63E961BB"/>
    <w:rsid w:val="63EE7B4E"/>
    <w:rsid w:val="63FC0C1E"/>
    <w:rsid w:val="64094BEC"/>
    <w:rsid w:val="6413259D"/>
    <w:rsid w:val="6418241F"/>
    <w:rsid w:val="64183416"/>
    <w:rsid w:val="642123FD"/>
    <w:rsid w:val="64236A85"/>
    <w:rsid w:val="642815A4"/>
    <w:rsid w:val="64327B0E"/>
    <w:rsid w:val="646F5648"/>
    <w:rsid w:val="64744AE7"/>
    <w:rsid w:val="64794FA4"/>
    <w:rsid w:val="6483236C"/>
    <w:rsid w:val="649551BB"/>
    <w:rsid w:val="64CA50AA"/>
    <w:rsid w:val="64D438B6"/>
    <w:rsid w:val="64D5375F"/>
    <w:rsid w:val="64D84F7C"/>
    <w:rsid w:val="64D93B70"/>
    <w:rsid w:val="64F33E7F"/>
    <w:rsid w:val="650707F1"/>
    <w:rsid w:val="65112F38"/>
    <w:rsid w:val="651B4E5D"/>
    <w:rsid w:val="652B5B18"/>
    <w:rsid w:val="65430318"/>
    <w:rsid w:val="65451F4B"/>
    <w:rsid w:val="65544B5D"/>
    <w:rsid w:val="655F60D3"/>
    <w:rsid w:val="65614D02"/>
    <w:rsid w:val="656A67BD"/>
    <w:rsid w:val="656C1DDF"/>
    <w:rsid w:val="656C656D"/>
    <w:rsid w:val="657602A5"/>
    <w:rsid w:val="65785322"/>
    <w:rsid w:val="6597130D"/>
    <w:rsid w:val="65987FAA"/>
    <w:rsid w:val="65A31930"/>
    <w:rsid w:val="65B4529A"/>
    <w:rsid w:val="65C37274"/>
    <w:rsid w:val="65D3319E"/>
    <w:rsid w:val="65DA0316"/>
    <w:rsid w:val="65F40CD3"/>
    <w:rsid w:val="65F77EDA"/>
    <w:rsid w:val="65FD2784"/>
    <w:rsid w:val="66102787"/>
    <w:rsid w:val="662436DD"/>
    <w:rsid w:val="662636CC"/>
    <w:rsid w:val="66277411"/>
    <w:rsid w:val="664045AA"/>
    <w:rsid w:val="664152B9"/>
    <w:rsid w:val="66424DF4"/>
    <w:rsid w:val="66582252"/>
    <w:rsid w:val="665B1A00"/>
    <w:rsid w:val="66633B0A"/>
    <w:rsid w:val="667150BB"/>
    <w:rsid w:val="667E0485"/>
    <w:rsid w:val="66850EE2"/>
    <w:rsid w:val="668758FC"/>
    <w:rsid w:val="66975FBD"/>
    <w:rsid w:val="66A700DC"/>
    <w:rsid w:val="66A974CA"/>
    <w:rsid w:val="66B66C13"/>
    <w:rsid w:val="66BB24BB"/>
    <w:rsid w:val="66BF3BDE"/>
    <w:rsid w:val="66CD562A"/>
    <w:rsid w:val="66D16DCB"/>
    <w:rsid w:val="66D76B2F"/>
    <w:rsid w:val="66F41CA6"/>
    <w:rsid w:val="66FE799C"/>
    <w:rsid w:val="67015EC3"/>
    <w:rsid w:val="67045C5B"/>
    <w:rsid w:val="671B66F8"/>
    <w:rsid w:val="67313A55"/>
    <w:rsid w:val="6734062B"/>
    <w:rsid w:val="675147DC"/>
    <w:rsid w:val="67635437"/>
    <w:rsid w:val="676C6FD3"/>
    <w:rsid w:val="677400BB"/>
    <w:rsid w:val="67760C9B"/>
    <w:rsid w:val="678040ED"/>
    <w:rsid w:val="6797593F"/>
    <w:rsid w:val="67984C7D"/>
    <w:rsid w:val="67B74F18"/>
    <w:rsid w:val="67C91BEF"/>
    <w:rsid w:val="67CE453C"/>
    <w:rsid w:val="67D33EE5"/>
    <w:rsid w:val="67D53299"/>
    <w:rsid w:val="67E67A92"/>
    <w:rsid w:val="67EF5D28"/>
    <w:rsid w:val="67F47E54"/>
    <w:rsid w:val="68131850"/>
    <w:rsid w:val="68232C9F"/>
    <w:rsid w:val="68281F00"/>
    <w:rsid w:val="682A596F"/>
    <w:rsid w:val="683079D4"/>
    <w:rsid w:val="68441302"/>
    <w:rsid w:val="68603D63"/>
    <w:rsid w:val="686056F2"/>
    <w:rsid w:val="686930F6"/>
    <w:rsid w:val="687D0DF2"/>
    <w:rsid w:val="68881393"/>
    <w:rsid w:val="68937654"/>
    <w:rsid w:val="68940E29"/>
    <w:rsid w:val="68AC19D3"/>
    <w:rsid w:val="68B12B7D"/>
    <w:rsid w:val="68B47EA5"/>
    <w:rsid w:val="68BC755A"/>
    <w:rsid w:val="68CA13BC"/>
    <w:rsid w:val="68D008DA"/>
    <w:rsid w:val="68E20509"/>
    <w:rsid w:val="68ED70C6"/>
    <w:rsid w:val="68F64A16"/>
    <w:rsid w:val="690E266A"/>
    <w:rsid w:val="693B1140"/>
    <w:rsid w:val="694A3E49"/>
    <w:rsid w:val="694C3821"/>
    <w:rsid w:val="69545A27"/>
    <w:rsid w:val="695A191A"/>
    <w:rsid w:val="695F2884"/>
    <w:rsid w:val="696F055C"/>
    <w:rsid w:val="69870125"/>
    <w:rsid w:val="698A5084"/>
    <w:rsid w:val="6999201B"/>
    <w:rsid w:val="69A80727"/>
    <w:rsid w:val="69CE7F2E"/>
    <w:rsid w:val="69D17D08"/>
    <w:rsid w:val="69E91DB5"/>
    <w:rsid w:val="69FA3A53"/>
    <w:rsid w:val="69FB651C"/>
    <w:rsid w:val="6A067855"/>
    <w:rsid w:val="6A0B62E7"/>
    <w:rsid w:val="6A0D57BD"/>
    <w:rsid w:val="6A193EF7"/>
    <w:rsid w:val="6A272626"/>
    <w:rsid w:val="6A2A0C2D"/>
    <w:rsid w:val="6A2E151E"/>
    <w:rsid w:val="6A321CF9"/>
    <w:rsid w:val="6A32404B"/>
    <w:rsid w:val="6A341E21"/>
    <w:rsid w:val="6A391EF4"/>
    <w:rsid w:val="6A3A31FE"/>
    <w:rsid w:val="6A411B39"/>
    <w:rsid w:val="6A4A256C"/>
    <w:rsid w:val="6A547B45"/>
    <w:rsid w:val="6A5A1B6B"/>
    <w:rsid w:val="6A626536"/>
    <w:rsid w:val="6A7056E9"/>
    <w:rsid w:val="6A9A1F5A"/>
    <w:rsid w:val="6A9D67A5"/>
    <w:rsid w:val="6ABD79CD"/>
    <w:rsid w:val="6ACC1343"/>
    <w:rsid w:val="6AD428A1"/>
    <w:rsid w:val="6ADA35CC"/>
    <w:rsid w:val="6AEB0B6B"/>
    <w:rsid w:val="6B030224"/>
    <w:rsid w:val="6B0E3868"/>
    <w:rsid w:val="6B11452A"/>
    <w:rsid w:val="6B2D1914"/>
    <w:rsid w:val="6B2E73FD"/>
    <w:rsid w:val="6B38037F"/>
    <w:rsid w:val="6B4B46F6"/>
    <w:rsid w:val="6B6F34CF"/>
    <w:rsid w:val="6B7E2893"/>
    <w:rsid w:val="6B7F3F50"/>
    <w:rsid w:val="6B7F6CBB"/>
    <w:rsid w:val="6B870DC7"/>
    <w:rsid w:val="6B8743E7"/>
    <w:rsid w:val="6B892551"/>
    <w:rsid w:val="6B927380"/>
    <w:rsid w:val="6BD01AEE"/>
    <w:rsid w:val="6BD91134"/>
    <w:rsid w:val="6BE23474"/>
    <w:rsid w:val="6BE3003A"/>
    <w:rsid w:val="6BE52596"/>
    <w:rsid w:val="6BF03934"/>
    <w:rsid w:val="6BF2719B"/>
    <w:rsid w:val="6C030E0D"/>
    <w:rsid w:val="6C250CDF"/>
    <w:rsid w:val="6C323C1E"/>
    <w:rsid w:val="6C464192"/>
    <w:rsid w:val="6C4E6AEE"/>
    <w:rsid w:val="6C574435"/>
    <w:rsid w:val="6C6A4B2A"/>
    <w:rsid w:val="6C804E3D"/>
    <w:rsid w:val="6C806BFF"/>
    <w:rsid w:val="6C8A13A8"/>
    <w:rsid w:val="6C906A54"/>
    <w:rsid w:val="6C9665A0"/>
    <w:rsid w:val="6C9D1459"/>
    <w:rsid w:val="6C9D5236"/>
    <w:rsid w:val="6CB41A62"/>
    <w:rsid w:val="6CBA24AB"/>
    <w:rsid w:val="6CC5189B"/>
    <w:rsid w:val="6CDB2191"/>
    <w:rsid w:val="6D002145"/>
    <w:rsid w:val="6D0A6F45"/>
    <w:rsid w:val="6D1500C0"/>
    <w:rsid w:val="6D210FBE"/>
    <w:rsid w:val="6D252E49"/>
    <w:rsid w:val="6D266904"/>
    <w:rsid w:val="6D2C3BE5"/>
    <w:rsid w:val="6D4C053B"/>
    <w:rsid w:val="6D516306"/>
    <w:rsid w:val="6D57361D"/>
    <w:rsid w:val="6D5C625E"/>
    <w:rsid w:val="6D897EE7"/>
    <w:rsid w:val="6D8F7C95"/>
    <w:rsid w:val="6D99790E"/>
    <w:rsid w:val="6DA50C65"/>
    <w:rsid w:val="6DA5504F"/>
    <w:rsid w:val="6DAB6F4E"/>
    <w:rsid w:val="6DBB6FC1"/>
    <w:rsid w:val="6DCA511D"/>
    <w:rsid w:val="6DD06906"/>
    <w:rsid w:val="6DD13B48"/>
    <w:rsid w:val="6DD70790"/>
    <w:rsid w:val="6DEA3FC8"/>
    <w:rsid w:val="6DF731DC"/>
    <w:rsid w:val="6DFA50A5"/>
    <w:rsid w:val="6DFE5629"/>
    <w:rsid w:val="6E1428DA"/>
    <w:rsid w:val="6E2706FB"/>
    <w:rsid w:val="6E27533F"/>
    <w:rsid w:val="6E3225F1"/>
    <w:rsid w:val="6E505DF4"/>
    <w:rsid w:val="6E703F4D"/>
    <w:rsid w:val="6E705574"/>
    <w:rsid w:val="6E7319A7"/>
    <w:rsid w:val="6E7D6F42"/>
    <w:rsid w:val="6E861FE7"/>
    <w:rsid w:val="6E917E3C"/>
    <w:rsid w:val="6E97319F"/>
    <w:rsid w:val="6E9E3703"/>
    <w:rsid w:val="6EB273A2"/>
    <w:rsid w:val="6EBB6D9E"/>
    <w:rsid w:val="6EBF2C07"/>
    <w:rsid w:val="6EC30526"/>
    <w:rsid w:val="6EEA7F4B"/>
    <w:rsid w:val="6F022786"/>
    <w:rsid w:val="6F0548CC"/>
    <w:rsid w:val="6F0810F2"/>
    <w:rsid w:val="6F161EB9"/>
    <w:rsid w:val="6F2118AF"/>
    <w:rsid w:val="6F274DF5"/>
    <w:rsid w:val="6F2F2235"/>
    <w:rsid w:val="6F3F5C07"/>
    <w:rsid w:val="6F466DDE"/>
    <w:rsid w:val="6F6146B3"/>
    <w:rsid w:val="6F666A9E"/>
    <w:rsid w:val="6F731C11"/>
    <w:rsid w:val="6F844AD9"/>
    <w:rsid w:val="6F8565B6"/>
    <w:rsid w:val="6F8D574C"/>
    <w:rsid w:val="6F8E6149"/>
    <w:rsid w:val="6F8E6798"/>
    <w:rsid w:val="6F9069E3"/>
    <w:rsid w:val="6F9828E2"/>
    <w:rsid w:val="6FAF4AC9"/>
    <w:rsid w:val="6FB610DA"/>
    <w:rsid w:val="6FC40468"/>
    <w:rsid w:val="6FD022C6"/>
    <w:rsid w:val="6FD16173"/>
    <w:rsid w:val="6FD20A13"/>
    <w:rsid w:val="6FDA6E82"/>
    <w:rsid w:val="6FE3525A"/>
    <w:rsid w:val="6FED3EA8"/>
    <w:rsid w:val="6FEE3E90"/>
    <w:rsid w:val="6FF51B1C"/>
    <w:rsid w:val="701A0B11"/>
    <w:rsid w:val="701B5B6E"/>
    <w:rsid w:val="703D02AD"/>
    <w:rsid w:val="705117D2"/>
    <w:rsid w:val="70514BB5"/>
    <w:rsid w:val="705C4846"/>
    <w:rsid w:val="70613EC2"/>
    <w:rsid w:val="706164AF"/>
    <w:rsid w:val="706450CD"/>
    <w:rsid w:val="706A5E39"/>
    <w:rsid w:val="706E6608"/>
    <w:rsid w:val="70863B41"/>
    <w:rsid w:val="70964674"/>
    <w:rsid w:val="709C43FC"/>
    <w:rsid w:val="70A54CFA"/>
    <w:rsid w:val="70A70DF0"/>
    <w:rsid w:val="70BB389E"/>
    <w:rsid w:val="70C05CFD"/>
    <w:rsid w:val="70C83085"/>
    <w:rsid w:val="70FE1138"/>
    <w:rsid w:val="71041B8A"/>
    <w:rsid w:val="71080F23"/>
    <w:rsid w:val="710971B5"/>
    <w:rsid w:val="71097937"/>
    <w:rsid w:val="711658B9"/>
    <w:rsid w:val="7117025A"/>
    <w:rsid w:val="71184D4E"/>
    <w:rsid w:val="712B1225"/>
    <w:rsid w:val="712E29E3"/>
    <w:rsid w:val="71455731"/>
    <w:rsid w:val="71525C30"/>
    <w:rsid w:val="71563F17"/>
    <w:rsid w:val="71676AE9"/>
    <w:rsid w:val="716C2FCC"/>
    <w:rsid w:val="716D5067"/>
    <w:rsid w:val="71704DBB"/>
    <w:rsid w:val="717675BC"/>
    <w:rsid w:val="71823427"/>
    <w:rsid w:val="718B06F4"/>
    <w:rsid w:val="718E5DA5"/>
    <w:rsid w:val="7198780F"/>
    <w:rsid w:val="71A471B6"/>
    <w:rsid w:val="71A9786B"/>
    <w:rsid w:val="71AA1A9D"/>
    <w:rsid w:val="71B415DC"/>
    <w:rsid w:val="71B556D4"/>
    <w:rsid w:val="71BC5BCF"/>
    <w:rsid w:val="71BD5E14"/>
    <w:rsid w:val="71C5276A"/>
    <w:rsid w:val="71CF3481"/>
    <w:rsid w:val="71D2121F"/>
    <w:rsid w:val="71D54E5C"/>
    <w:rsid w:val="71D96ACB"/>
    <w:rsid w:val="71E626AF"/>
    <w:rsid w:val="71E90226"/>
    <w:rsid w:val="71ED4EE8"/>
    <w:rsid w:val="71F4083A"/>
    <w:rsid w:val="71FB64F9"/>
    <w:rsid w:val="721942F9"/>
    <w:rsid w:val="722973FA"/>
    <w:rsid w:val="722F22AE"/>
    <w:rsid w:val="72410222"/>
    <w:rsid w:val="724B41A9"/>
    <w:rsid w:val="7254554F"/>
    <w:rsid w:val="725B47EE"/>
    <w:rsid w:val="725D38FC"/>
    <w:rsid w:val="72781417"/>
    <w:rsid w:val="727D03C7"/>
    <w:rsid w:val="727F07AE"/>
    <w:rsid w:val="72861F1F"/>
    <w:rsid w:val="72934B9F"/>
    <w:rsid w:val="729C12E2"/>
    <w:rsid w:val="729C197E"/>
    <w:rsid w:val="72A679BF"/>
    <w:rsid w:val="72AA46C5"/>
    <w:rsid w:val="72B5725C"/>
    <w:rsid w:val="72C14CAA"/>
    <w:rsid w:val="72D14D61"/>
    <w:rsid w:val="72D220B6"/>
    <w:rsid w:val="72DA498C"/>
    <w:rsid w:val="72E064E0"/>
    <w:rsid w:val="72EF6F39"/>
    <w:rsid w:val="72F04699"/>
    <w:rsid w:val="72F90771"/>
    <w:rsid w:val="72FC1E43"/>
    <w:rsid w:val="731611D3"/>
    <w:rsid w:val="732A01F9"/>
    <w:rsid w:val="732D12A5"/>
    <w:rsid w:val="734E7822"/>
    <w:rsid w:val="735A5A7B"/>
    <w:rsid w:val="736A51EE"/>
    <w:rsid w:val="73757F11"/>
    <w:rsid w:val="737F493B"/>
    <w:rsid w:val="73844C46"/>
    <w:rsid w:val="738A458A"/>
    <w:rsid w:val="73BC4D18"/>
    <w:rsid w:val="73D95592"/>
    <w:rsid w:val="73DD60D9"/>
    <w:rsid w:val="73DD6DCB"/>
    <w:rsid w:val="73E6515D"/>
    <w:rsid w:val="74030C37"/>
    <w:rsid w:val="740F6FDB"/>
    <w:rsid w:val="741234C5"/>
    <w:rsid w:val="74251662"/>
    <w:rsid w:val="7429509F"/>
    <w:rsid w:val="743C4B31"/>
    <w:rsid w:val="744452B5"/>
    <w:rsid w:val="74545E9E"/>
    <w:rsid w:val="74546A95"/>
    <w:rsid w:val="745F0068"/>
    <w:rsid w:val="748E2F25"/>
    <w:rsid w:val="749574F1"/>
    <w:rsid w:val="74993C70"/>
    <w:rsid w:val="74A06DB6"/>
    <w:rsid w:val="74B03372"/>
    <w:rsid w:val="74BB320C"/>
    <w:rsid w:val="74C42F42"/>
    <w:rsid w:val="74EB4B7A"/>
    <w:rsid w:val="74FA08F7"/>
    <w:rsid w:val="75042258"/>
    <w:rsid w:val="7509146B"/>
    <w:rsid w:val="75113E19"/>
    <w:rsid w:val="7520089C"/>
    <w:rsid w:val="752B7250"/>
    <w:rsid w:val="753D7316"/>
    <w:rsid w:val="75410BFC"/>
    <w:rsid w:val="754A7D5C"/>
    <w:rsid w:val="756D1F74"/>
    <w:rsid w:val="75822F15"/>
    <w:rsid w:val="75896005"/>
    <w:rsid w:val="75B8698E"/>
    <w:rsid w:val="75BD1BB9"/>
    <w:rsid w:val="75C863A8"/>
    <w:rsid w:val="75D833A6"/>
    <w:rsid w:val="75D83D5E"/>
    <w:rsid w:val="75DB38B5"/>
    <w:rsid w:val="75E01209"/>
    <w:rsid w:val="75E35757"/>
    <w:rsid w:val="75E62C5F"/>
    <w:rsid w:val="761F45E9"/>
    <w:rsid w:val="762B7ADA"/>
    <w:rsid w:val="762E4721"/>
    <w:rsid w:val="76366B6C"/>
    <w:rsid w:val="76376A4D"/>
    <w:rsid w:val="763C44BA"/>
    <w:rsid w:val="765E2843"/>
    <w:rsid w:val="7670363A"/>
    <w:rsid w:val="767042C0"/>
    <w:rsid w:val="767A72E4"/>
    <w:rsid w:val="7686081D"/>
    <w:rsid w:val="76963840"/>
    <w:rsid w:val="76A47E40"/>
    <w:rsid w:val="76AB69FA"/>
    <w:rsid w:val="76BC48EB"/>
    <w:rsid w:val="76C97029"/>
    <w:rsid w:val="76DF671D"/>
    <w:rsid w:val="76E3039C"/>
    <w:rsid w:val="76E55D8C"/>
    <w:rsid w:val="76ED3B5C"/>
    <w:rsid w:val="76F248E2"/>
    <w:rsid w:val="771C0F3C"/>
    <w:rsid w:val="77272D94"/>
    <w:rsid w:val="77307A36"/>
    <w:rsid w:val="77361B76"/>
    <w:rsid w:val="77372F2F"/>
    <w:rsid w:val="77397C72"/>
    <w:rsid w:val="7745467D"/>
    <w:rsid w:val="774B74AE"/>
    <w:rsid w:val="774D5758"/>
    <w:rsid w:val="7752609D"/>
    <w:rsid w:val="7757232D"/>
    <w:rsid w:val="77650BA4"/>
    <w:rsid w:val="776D5C53"/>
    <w:rsid w:val="777653F4"/>
    <w:rsid w:val="77B37BDA"/>
    <w:rsid w:val="77B86E70"/>
    <w:rsid w:val="77E01D53"/>
    <w:rsid w:val="78133A32"/>
    <w:rsid w:val="78145669"/>
    <w:rsid w:val="78366924"/>
    <w:rsid w:val="783A3F0C"/>
    <w:rsid w:val="78541563"/>
    <w:rsid w:val="785856FD"/>
    <w:rsid w:val="785B133C"/>
    <w:rsid w:val="789151BE"/>
    <w:rsid w:val="789D4792"/>
    <w:rsid w:val="78A34DE5"/>
    <w:rsid w:val="78AA0F77"/>
    <w:rsid w:val="78AA7095"/>
    <w:rsid w:val="78B314AE"/>
    <w:rsid w:val="78B86747"/>
    <w:rsid w:val="78C40706"/>
    <w:rsid w:val="791365BE"/>
    <w:rsid w:val="79231276"/>
    <w:rsid w:val="79245BA9"/>
    <w:rsid w:val="79272A6E"/>
    <w:rsid w:val="79425A40"/>
    <w:rsid w:val="79551EBB"/>
    <w:rsid w:val="79590CB9"/>
    <w:rsid w:val="796E5AF2"/>
    <w:rsid w:val="797B52B1"/>
    <w:rsid w:val="797B60E7"/>
    <w:rsid w:val="799E46D3"/>
    <w:rsid w:val="799F7D2C"/>
    <w:rsid w:val="79BB7D44"/>
    <w:rsid w:val="79D75AD8"/>
    <w:rsid w:val="79DD1B59"/>
    <w:rsid w:val="79E51FA3"/>
    <w:rsid w:val="79FE0995"/>
    <w:rsid w:val="7A031F1D"/>
    <w:rsid w:val="7A0B0DEA"/>
    <w:rsid w:val="7A124B15"/>
    <w:rsid w:val="7A1C747F"/>
    <w:rsid w:val="7A231180"/>
    <w:rsid w:val="7A3372AD"/>
    <w:rsid w:val="7A3752E5"/>
    <w:rsid w:val="7A407152"/>
    <w:rsid w:val="7A412043"/>
    <w:rsid w:val="7A566A93"/>
    <w:rsid w:val="7A653D02"/>
    <w:rsid w:val="7A7006F7"/>
    <w:rsid w:val="7A7760C1"/>
    <w:rsid w:val="7A7C4C6C"/>
    <w:rsid w:val="7AA20F86"/>
    <w:rsid w:val="7AB74F32"/>
    <w:rsid w:val="7ABA387C"/>
    <w:rsid w:val="7ABE3731"/>
    <w:rsid w:val="7AC925C7"/>
    <w:rsid w:val="7AD05DA4"/>
    <w:rsid w:val="7AE47B56"/>
    <w:rsid w:val="7AF1562A"/>
    <w:rsid w:val="7AF240C7"/>
    <w:rsid w:val="7B0604DB"/>
    <w:rsid w:val="7B0D0AFD"/>
    <w:rsid w:val="7B0F51C4"/>
    <w:rsid w:val="7B2047B7"/>
    <w:rsid w:val="7B446B5D"/>
    <w:rsid w:val="7B4477C2"/>
    <w:rsid w:val="7B6116C3"/>
    <w:rsid w:val="7B7F1F34"/>
    <w:rsid w:val="7B8F4FBF"/>
    <w:rsid w:val="7BA528E2"/>
    <w:rsid w:val="7BC77267"/>
    <w:rsid w:val="7BCE1258"/>
    <w:rsid w:val="7BD80F1F"/>
    <w:rsid w:val="7BDC762C"/>
    <w:rsid w:val="7BE018EE"/>
    <w:rsid w:val="7BE1687D"/>
    <w:rsid w:val="7BE91EB5"/>
    <w:rsid w:val="7BEB2903"/>
    <w:rsid w:val="7BEB5F29"/>
    <w:rsid w:val="7C0832F1"/>
    <w:rsid w:val="7C0B18F0"/>
    <w:rsid w:val="7C167916"/>
    <w:rsid w:val="7C2561D4"/>
    <w:rsid w:val="7C463E1C"/>
    <w:rsid w:val="7C4A2FB2"/>
    <w:rsid w:val="7C8D5EDD"/>
    <w:rsid w:val="7C8F3605"/>
    <w:rsid w:val="7CA66B84"/>
    <w:rsid w:val="7CBD708F"/>
    <w:rsid w:val="7CBF1634"/>
    <w:rsid w:val="7CC22B39"/>
    <w:rsid w:val="7CC70E5F"/>
    <w:rsid w:val="7CC94E93"/>
    <w:rsid w:val="7CCC03A2"/>
    <w:rsid w:val="7CCF39E4"/>
    <w:rsid w:val="7CCF7C0F"/>
    <w:rsid w:val="7CD30787"/>
    <w:rsid w:val="7CFA02C2"/>
    <w:rsid w:val="7D0607D1"/>
    <w:rsid w:val="7D09092B"/>
    <w:rsid w:val="7D091B66"/>
    <w:rsid w:val="7D0A7218"/>
    <w:rsid w:val="7D132435"/>
    <w:rsid w:val="7D13560B"/>
    <w:rsid w:val="7D314511"/>
    <w:rsid w:val="7D383F5A"/>
    <w:rsid w:val="7D3C5050"/>
    <w:rsid w:val="7D3D035E"/>
    <w:rsid w:val="7D3F1025"/>
    <w:rsid w:val="7D4014E5"/>
    <w:rsid w:val="7D66030E"/>
    <w:rsid w:val="7D6D7A55"/>
    <w:rsid w:val="7D7954F2"/>
    <w:rsid w:val="7D8261CF"/>
    <w:rsid w:val="7D883420"/>
    <w:rsid w:val="7D8C6281"/>
    <w:rsid w:val="7D915E7C"/>
    <w:rsid w:val="7DBC79CE"/>
    <w:rsid w:val="7DCA146E"/>
    <w:rsid w:val="7DE21E83"/>
    <w:rsid w:val="7E185E65"/>
    <w:rsid w:val="7E1D1DEC"/>
    <w:rsid w:val="7E322992"/>
    <w:rsid w:val="7E351C8D"/>
    <w:rsid w:val="7E3E68D2"/>
    <w:rsid w:val="7E5376D5"/>
    <w:rsid w:val="7E5C550D"/>
    <w:rsid w:val="7E7165CD"/>
    <w:rsid w:val="7E823DEB"/>
    <w:rsid w:val="7E834BF6"/>
    <w:rsid w:val="7E914EAA"/>
    <w:rsid w:val="7E996E48"/>
    <w:rsid w:val="7E9B4583"/>
    <w:rsid w:val="7EA4537D"/>
    <w:rsid w:val="7EAE5EA0"/>
    <w:rsid w:val="7EB325FC"/>
    <w:rsid w:val="7EC31747"/>
    <w:rsid w:val="7EC376D5"/>
    <w:rsid w:val="7EC52DAB"/>
    <w:rsid w:val="7EEC4C19"/>
    <w:rsid w:val="7EF62125"/>
    <w:rsid w:val="7EFF339C"/>
    <w:rsid w:val="7EFF4A7F"/>
    <w:rsid w:val="7F110586"/>
    <w:rsid w:val="7F3D7E27"/>
    <w:rsid w:val="7F491836"/>
    <w:rsid w:val="7F687B93"/>
    <w:rsid w:val="7F71295B"/>
    <w:rsid w:val="7F7413F2"/>
    <w:rsid w:val="7F7D49FB"/>
    <w:rsid w:val="7F7F12CB"/>
    <w:rsid w:val="7F8B389C"/>
    <w:rsid w:val="7F9311D9"/>
    <w:rsid w:val="7F9866D6"/>
    <w:rsid w:val="7F9A7643"/>
    <w:rsid w:val="7FA24247"/>
    <w:rsid w:val="7FA4203A"/>
    <w:rsid w:val="7FBD58CA"/>
    <w:rsid w:val="7FBE3F49"/>
    <w:rsid w:val="7FC16292"/>
    <w:rsid w:val="7FD81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D0F5709"/>
  <w15:docId w15:val="{0F834239-4E76-4C05-926D-9968C01714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qFormat="1"/>
    <w:lsdException w:name="annotation text" w:qFormat="1"/>
    <w:lsdException w:name="header" w:uiPriority="99" w:unhideWhenUsed="1" w:qFormat="1"/>
    <w:lsdException w:name="footer" w:uiPriority="99" w:unhideWhenUsed="1" w:qFormat="1"/>
    <w:lsdException w:name="index heading" w:qFormat="1"/>
    <w:lsdException w:name="caption" w:qFormat="1"/>
    <w:lsdException w:name="table of figures" w:uiPriority="99" w:qFormat="1"/>
    <w:lsdException w:name="envelope address" w:qFormat="1"/>
    <w:lsdException w:name="envelope return" w:qFormat="1"/>
    <w:lsdException w:name="footnote reference" w:qFormat="1"/>
    <w:lsdException w:name="annotation reference" w:qFormat="1"/>
    <w:lsdException w:name="line number" w:qFormat="1"/>
    <w:lsdException w:name="page number" w:qFormat="1"/>
    <w:lsdException w:name="endnote reference" w:qFormat="1"/>
    <w:lsdException w:name="endnote text" w:qFormat="1"/>
    <w:lsdException w:name="table of authorities" w:semiHidden="1" w:uiPriority="99" w:unhideWhenUsed="1"/>
    <w:lsdException w:name="macro" w:semiHidden="1" w:uiPriority="99" w:unhideWhenUsed="1"/>
    <w:lsdException w:name="toa heading" w:unhideWhenUsed="1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List Number 5" w:qFormat="1"/>
    <w:lsdException w:name="Title" w:qFormat="1"/>
    <w:lsdException w:name="Closing" w:semiHidden="1" w:uiPriority="99" w:unhideWhenUsed="1"/>
    <w:lsdException w:name="Signature" w:qFormat="1"/>
    <w:lsdException w:name="Default Paragraph Font" w:uiPriority="1" w:unhideWhenUsed="1" w:qFormat="1"/>
    <w:lsdException w:name="Body Text" w:qFormat="1"/>
    <w:lsdException w:name="Body Text Indent" w:qFormat="1"/>
    <w:lsdException w:name="List Continue" w:qFormat="1"/>
    <w:lsdException w:name="List Continue 2" w:qFormat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qFormat="1"/>
    <w:lsdException w:name="Salutation" w:qFormat="1"/>
    <w:lsdException w:name="Date" w:qFormat="1"/>
    <w:lsdException w:name="Body Text First Indent" w:qFormat="1"/>
    <w:lsdException w:name="Body Text First Indent 2" w:qFormat="1"/>
    <w:lsdException w:name="Note Heading" w:qFormat="1"/>
    <w:lsdException w:name="Body Text 2" w:unhideWhenUsed="1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qFormat="1"/>
    <w:lsdException w:name="HTML Address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Preformatted" w:qFormat="1"/>
    <w:lsdException w:name="HTML Sample" w:qFormat="1"/>
    <w:lsdException w:name="HTML Typewriter" w:qFormat="1"/>
    <w:lsdException w:name="HTML Variable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nhideWhenUsed="1" w:qFormat="1"/>
    <w:lsdException w:name="Table Columns 5" w:semiHidden="1" w:unhideWhenUsed="1" w:qFormat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nhideWhenUsed="1" w:qFormat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nhideWhenUsed="1" w:qFormat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nhideWhenUsed="1" w:qFormat="1"/>
    <w:lsdException w:name="Table Elegant" w:semiHidden="1" w:unhideWhenUsed="1" w:qFormat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qFormat="1"/>
    <w:lsdException w:name="Table Grid" w:qFormat="1"/>
    <w:lsdException w:name="Table Theme" w:semiHidden="1" w:unhideWhenUsed="1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qFormat="1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7">
    <w:name w:val="Normal"/>
    <w:qFormat/>
    <w:pPr>
      <w:widowControl w:val="0"/>
      <w:spacing w:line="360" w:lineRule="auto"/>
      <w:jc w:val="both"/>
    </w:pPr>
    <w:rPr>
      <w:rFonts w:ascii="Arial" w:hAnsi="Arial" w:cstheme="minorBidi"/>
      <w:kern w:val="2"/>
      <w:sz w:val="24"/>
      <w:szCs w:val="24"/>
    </w:rPr>
  </w:style>
  <w:style w:type="paragraph" w:styleId="11">
    <w:name w:val="heading 1"/>
    <w:basedOn w:val="a7"/>
    <w:next w:val="a7"/>
    <w:link w:val="13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7"/>
    <w:next w:val="a7"/>
    <w:link w:val="21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0">
    <w:name w:val="heading 3"/>
    <w:basedOn w:val="a7"/>
    <w:next w:val="a7"/>
    <w:link w:val="32"/>
    <w:unhideWhenUsed/>
    <w:qFormat/>
    <w:pPr>
      <w:keepNext/>
      <w:keepLines/>
      <w:numPr>
        <w:ilvl w:val="2"/>
        <w:numId w:val="1"/>
      </w:numPr>
      <w:spacing w:before="260" w:after="260" w:line="416" w:lineRule="auto"/>
      <w:ind w:left="57"/>
      <w:outlineLvl w:val="2"/>
    </w:pPr>
    <w:rPr>
      <w:b/>
      <w:bCs/>
      <w:sz w:val="32"/>
      <w:szCs w:val="32"/>
    </w:rPr>
  </w:style>
  <w:style w:type="paragraph" w:styleId="40">
    <w:name w:val="heading 4"/>
    <w:basedOn w:val="a7"/>
    <w:next w:val="a7"/>
    <w:link w:val="41"/>
    <w:unhideWhenUsed/>
    <w:qFormat/>
    <w:pPr>
      <w:keepNext/>
      <w:keepLines/>
      <w:numPr>
        <w:ilvl w:val="3"/>
        <w:numId w:val="1"/>
      </w:numPr>
      <w:spacing w:before="280" w:after="290" w:line="376" w:lineRule="auto"/>
      <w:ind w:left="57"/>
      <w:outlineLvl w:val="3"/>
    </w:pPr>
    <w:rPr>
      <w:rFonts w:cstheme="majorBidi"/>
      <w:b/>
      <w:bCs/>
      <w:sz w:val="28"/>
      <w:szCs w:val="28"/>
    </w:rPr>
  </w:style>
  <w:style w:type="paragraph" w:styleId="50">
    <w:name w:val="heading 5"/>
    <w:basedOn w:val="30"/>
    <w:next w:val="a7"/>
    <w:link w:val="51"/>
    <w:unhideWhenUsed/>
    <w:qFormat/>
    <w:pPr>
      <w:numPr>
        <w:ilvl w:val="4"/>
      </w:numPr>
      <w:spacing w:before="280" w:after="290" w:line="376" w:lineRule="auto"/>
      <w:outlineLvl w:val="4"/>
    </w:pPr>
    <w:rPr>
      <w:sz w:val="28"/>
      <w:szCs w:val="28"/>
    </w:rPr>
  </w:style>
  <w:style w:type="paragraph" w:styleId="60">
    <w:name w:val="heading 6"/>
    <w:basedOn w:val="a7"/>
    <w:next w:val="a7"/>
    <w:link w:val="61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cstheme="majorBidi"/>
      <w:b/>
      <w:bCs/>
      <w:sz w:val="28"/>
    </w:rPr>
  </w:style>
  <w:style w:type="paragraph" w:styleId="7">
    <w:name w:val="heading 7"/>
    <w:basedOn w:val="a7"/>
    <w:next w:val="a7"/>
    <w:link w:val="70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8"/>
    </w:rPr>
  </w:style>
  <w:style w:type="paragraph" w:styleId="8">
    <w:name w:val="heading 8"/>
    <w:basedOn w:val="a7"/>
    <w:next w:val="a7"/>
    <w:link w:val="80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cstheme="majorBidi"/>
      <w:b/>
      <w:sz w:val="28"/>
    </w:rPr>
  </w:style>
  <w:style w:type="paragraph" w:styleId="9">
    <w:name w:val="heading 9"/>
    <w:basedOn w:val="a7"/>
    <w:next w:val="a7"/>
    <w:link w:val="90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cstheme="majorBidi"/>
      <w:b/>
      <w:sz w:val="28"/>
      <w:szCs w:val="21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paragraph" w:styleId="33">
    <w:name w:val="List 3"/>
    <w:basedOn w:val="a7"/>
    <w:qFormat/>
    <w:pPr>
      <w:adjustRightInd w:val="0"/>
      <w:snapToGrid w:val="0"/>
      <w:ind w:leftChars="400" w:left="1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ab">
    <w:name w:val="annotation subject"/>
    <w:basedOn w:val="ac"/>
    <w:next w:val="ac"/>
    <w:link w:val="ad"/>
    <w:qFormat/>
    <w:rPr>
      <w:b/>
      <w:bCs/>
    </w:rPr>
  </w:style>
  <w:style w:type="paragraph" w:styleId="ac">
    <w:name w:val="annotation text"/>
    <w:basedOn w:val="a7"/>
    <w:link w:val="ae"/>
    <w:qFormat/>
    <w:pPr>
      <w:spacing w:before="120" w:after="120"/>
      <w:ind w:firstLineChars="200" w:firstLine="200"/>
      <w:jc w:val="left"/>
    </w:pPr>
    <w:rPr>
      <w:rFonts w:ascii="Calibri" w:hAnsi="Calibri" w:cs="Times New Roman"/>
    </w:rPr>
  </w:style>
  <w:style w:type="paragraph" w:styleId="TOC7">
    <w:name w:val="toc 7"/>
    <w:basedOn w:val="a7"/>
    <w:next w:val="a7"/>
    <w:uiPriority w:val="39"/>
    <w:qFormat/>
    <w:pPr>
      <w:spacing w:before="120" w:after="120"/>
      <w:ind w:leftChars="1200" w:left="2520"/>
    </w:pPr>
    <w:rPr>
      <w:rFonts w:ascii="Calibri" w:hAnsi="Calibri" w:cs="Times New Roman"/>
      <w:sz w:val="21"/>
    </w:rPr>
  </w:style>
  <w:style w:type="paragraph" w:styleId="af">
    <w:name w:val="Body Text First Indent"/>
    <w:basedOn w:val="af0"/>
    <w:link w:val="af1"/>
    <w:qFormat/>
    <w:pPr>
      <w:spacing w:before="0"/>
      <w:ind w:firstLineChars="0" w:firstLine="420"/>
    </w:pPr>
    <w:rPr>
      <w:rFonts w:ascii="Times New Roman" w:hAnsi="Times New Roman"/>
      <w:kern w:val="44"/>
      <w:szCs w:val="20"/>
    </w:rPr>
  </w:style>
  <w:style w:type="paragraph" w:styleId="af0">
    <w:name w:val="Body Text"/>
    <w:basedOn w:val="a7"/>
    <w:link w:val="af2"/>
    <w:qFormat/>
    <w:pPr>
      <w:spacing w:before="120" w:after="120"/>
      <w:ind w:firstLineChars="200" w:firstLine="200"/>
    </w:pPr>
    <w:rPr>
      <w:rFonts w:ascii="Calibri" w:hAnsi="Calibri" w:cs="Times New Roman"/>
    </w:rPr>
  </w:style>
  <w:style w:type="paragraph" w:styleId="22">
    <w:name w:val="List Number 2"/>
    <w:basedOn w:val="a7"/>
    <w:qFormat/>
    <w:pPr>
      <w:tabs>
        <w:tab w:val="left" w:pos="432"/>
      </w:tabs>
      <w:adjustRightInd w:val="0"/>
      <w:snapToGrid w:val="0"/>
      <w:ind w:left="432" w:firstLineChars="200" w:hanging="432"/>
      <w:contextualSpacing/>
      <w:jc w:val="left"/>
    </w:pPr>
    <w:rPr>
      <w:rFonts w:ascii="微软雅黑" w:eastAsia="微软雅黑" w:hAnsi="微软雅黑" w:cs="Times New Roman"/>
    </w:rPr>
  </w:style>
  <w:style w:type="paragraph" w:styleId="af3">
    <w:name w:val="Note Heading"/>
    <w:basedOn w:val="a7"/>
    <w:next w:val="a7"/>
    <w:link w:val="af4"/>
    <w:qFormat/>
    <w:pPr>
      <w:adjustRightInd w:val="0"/>
      <w:snapToGrid w:val="0"/>
      <w:ind w:firstLineChars="200" w:firstLine="480"/>
      <w:jc w:val="center"/>
    </w:pPr>
    <w:rPr>
      <w:rFonts w:ascii="微软雅黑" w:eastAsia="微软雅黑" w:hAnsi="微软雅黑" w:cs="Times New Roman"/>
    </w:rPr>
  </w:style>
  <w:style w:type="paragraph" w:styleId="42">
    <w:name w:val="List Bullet 4"/>
    <w:basedOn w:val="a7"/>
    <w:qFormat/>
    <w:pPr>
      <w:tabs>
        <w:tab w:val="left" w:pos="420"/>
      </w:tabs>
      <w:adjustRightInd w:val="0"/>
      <w:snapToGrid w:val="0"/>
      <w:ind w:left="4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81">
    <w:name w:val="index 8"/>
    <w:basedOn w:val="a7"/>
    <w:next w:val="a7"/>
    <w:qFormat/>
    <w:pPr>
      <w:adjustRightInd w:val="0"/>
      <w:snapToGrid w:val="0"/>
      <w:ind w:leftChars="1400" w:left="14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5">
    <w:name w:val="List Number"/>
    <w:basedOn w:val="a7"/>
    <w:qFormat/>
    <w:pPr>
      <w:adjustRightInd w:val="0"/>
      <w:snapToGrid w:val="0"/>
      <w:ind w:left="4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af6">
    <w:name w:val="Normal Indent"/>
    <w:basedOn w:val="a7"/>
    <w:link w:val="af7"/>
    <w:qFormat/>
    <w:pPr>
      <w:spacing w:before="120" w:after="120"/>
      <w:ind w:firstLineChars="200" w:firstLine="420"/>
    </w:pPr>
    <w:rPr>
      <w:rFonts w:ascii="Times New Roman" w:hAnsi="Times New Roman" w:cs="Times New Roman"/>
    </w:rPr>
  </w:style>
  <w:style w:type="paragraph" w:styleId="af8">
    <w:name w:val="caption"/>
    <w:basedOn w:val="a7"/>
    <w:next w:val="a7"/>
    <w:link w:val="af9"/>
    <w:qFormat/>
    <w:pPr>
      <w:spacing w:before="120" w:after="120"/>
      <w:ind w:firstLineChars="200" w:firstLine="200"/>
    </w:pPr>
    <w:rPr>
      <w:rFonts w:eastAsia="黑体" w:cs="Arial"/>
      <w:sz w:val="20"/>
      <w:szCs w:val="20"/>
    </w:rPr>
  </w:style>
  <w:style w:type="paragraph" w:styleId="52">
    <w:name w:val="index 5"/>
    <w:basedOn w:val="a7"/>
    <w:next w:val="a7"/>
    <w:qFormat/>
    <w:pPr>
      <w:adjustRightInd w:val="0"/>
      <w:snapToGrid w:val="0"/>
      <w:ind w:leftChars="800" w:left="8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">
    <w:name w:val="List Bullet"/>
    <w:basedOn w:val="a7"/>
    <w:qFormat/>
    <w:pPr>
      <w:numPr>
        <w:numId w:val="2"/>
      </w:numPr>
      <w:ind w:firstLine="0"/>
    </w:pPr>
    <w:rPr>
      <w:rFonts w:ascii="Times New Roman" w:hAnsi="Times New Roman" w:cs="Times New Roman"/>
      <w:sz w:val="21"/>
    </w:rPr>
  </w:style>
  <w:style w:type="paragraph" w:styleId="afa">
    <w:name w:val="envelope address"/>
    <w:basedOn w:val="a7"/>
    <w:qFormat/>
    <w:pPr>
      <w:framePr w:w="7920" w:h="1980" w:hRule="exact" w:hSpace="180" w:wrap="around" w:hAnchor="page" w:xAlign="center" w:yAlign="bottom"/>
      <w:adjustRightInd w:val="0"/>
      <w:snapToGrid w:val="0"/>
      <w:ind w:leftChars="1400" w:left="100" w:firstLineChars="200" w:firstLine="480"/>
      <w:jc w:val="left"/>
    </w:pPr>
    <w:rPr>
      <w:rFonts w:asciiTheme="majorHAnsi" w:eastAsiaTheme="majorEastAsia" w:hAnsiTheme="majorHAnsi" w:cstheme="majorBidi"/>
    </w:rPr>
  </w:style>
  <w:style w:type="paragraph" w:styleId="afb">
    <w:name w:val="Document Map"/>
    <w:basedOn w:val="a7"/>
    <w:link w:val="afc"/>
    <w:qFormat/>
    <w:pPr>
      <w:shd w:val="clear" w:color="auto" w:fill="000080"/>
      <w:spacing w:before="120" w:after="120"/>
      <w:ind w:firstLineChars="200" w:firstLine="200"/>
    </w:pPr>
    <w:rPr>
      <w:rFonts w:ascii="Calibri" w:hAnsi="Calibri" w:cs="Times New Roman"/>
      <w:sz w:val="18"/>
    </w:rPr>
  </w:style>
  <w:style w:type="paragraph" w:styleId="afd">
    <w:name w:val="toa heading"/>
    <w:basedOn w:val="a7"/>
    <w:next w:val="a7"/>
    <w:unhideWhenUsed/>
    <w:qFormat/>
    <w:pPr>
      <w:adjustRightInd w:val="0"/>
      <w:snapToGrid w:val="0"/>
      <w:spacing w:before="120"/>
      <w:ind w:firstLineChars="200" w:firstLine="480"/>
      <w:jc w:val="left"/>
    </w:pPr>
    <w:rPr>
      <w:rFonts w:asciiTheme="majorHAnsi" w:hAnsiTheme="majorHAnsi" w:cstheme="majorBidi"/>
    </w:rPr>
  </w:style>
  <w:style w:type="paragraph" w:styleId="62">
    <w:name w:val="index 6"/>
    <w:basedOn w:val="a7"/>
    <w:next w:val="a7"/>
    <w:qFormat/>
    <w:pPr>
      <w:adjustRightInd w:val="0"/>
      <w:snapToGrid w:val="0"/>
      <w:ind w:leftChars="1000" w:left="10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e">
    <w:name w:val="Salutation"/>
    <w:basedOn w:val="a7"/>
    <w:next w:val="a7"/>
    <w:link w:val="aff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</w:rPr>
  </w:style>
  <w:style w:type="paragraph" w:styleId="34">
    <w:name w:val="Body Text 3"/>
    <w:basedOn w:val="a7"/>
    <w:link w:val="35"/>
    <w:qFormat/>
    <w:pPr>
      <w:spacing w:before="120" w:after="120"/>
      <w:ind w:firstLineChars="200" w:firstLine="200"/>
    </w:pPr>
    <w:rPr>
      <w:rFonts w:ascii="Calibri" w:hAnsi="Calibri" w:cs="Times New Roman"/>
      <w:sz w:val="16"/>
      <w:szCs w:val="16"/>
    </w:rPr>
  </w:style>
  <w:style w:type="paragraph" w:styleId="36">
    <w:name w:val="List Bullet 3"/>
    <w:basedOn w:val="a7"/>
    <w:qFormat/>
    <w:pPr>
      <w:adjustRightInd w:val="0"/>
      <w:snapToGrid w:val="0"/>
      <w:ind w:left="6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a6">
    <w:name w:val="Body Text Indent"/>
    <w:basedOn w:val="a7"/>
    <w:next w:val="a7"/>
    <w:link w:val="aff0"/>
    <w:qFormat/>
    <w:pPr>
      <w:numPr>
        <w:numId w:val="3"/>
      </w:numPr>
      <w:tabs>
        <w:tab w:val="clear" w:pos="-5"/>
      </w:tabs>
      <w:adjustRightInd w:val="0"/>
      <w:snapToGrid w:val="0"/>
      <w:ind w:left="0" w:firstLineChars="200" w:firstLine="420"/>
      <w:jc w:val="left"/>
    </w:pPr>
    <w:rPr>
      <w:rFonts w:ascii="微软雅黑" w:eastAsia="微软雅黑" w:hAnsi="微软雅黑" w:cs="Times New Roman"/>
    </w:rPr>
  </w:style>
  <w:style w:type="paragraph" w:styleId="37">
    <w:name w:val="List Number 3"/>
    <w:basedOn w:val="a7"/>
    <w:qFormat/>
    <w:pPr>
      <w:adjustRightInd w:val="0"/>
      <w:snapToGrid w:val="0"/>
      <w:ind w:left="4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23">
    <w:name w:val="List 2"/>
    <w:next w:val="a7"/>
    <w:qFormat/>
    <w:pPr>
      <w:spacing w:before="120" w:after="120"/>
      <w:jc w:val="right"/>
    </w:pPr>
    <w:rPr>
      <w:kern w:val="2"/>
      <w:sz w:val="36"/>
      <w:szCs w:val="24"/>
    </w:rPr>
  </w:style>
  <w:style w:type="paragraph" w:styleId="aff1">
    <w:name w:val="List Continue"/>
    <w:basedOn w:val="a7"/>
    <w:qFormat/>
    <w:pPr>
      <w:adjustRightInd w:val="0"/>
      <w:snapToGrid w:val="0"/>
      <w:spacing w:after="120"/>
      <w:ind w:leftChars="200" w:left="420" w:firstLineChars="200" w:firstLine="480"/>
      <w:contextualSpacing/>
      <w:jc w:val="left"/>
    </w:pPr>
    <w:rPr>
      <w:rFonts w:ascii="微软雅黑" w:eastAsia="微软雅黑" w:hAnsi="微软雅黑" w:cs="Times New Roman"/>
    </w:rPr>
  </w:style>
  <w:style w:type="paragraph" w:styleId="aff2">
    <w:name w:val="Block Text"/>
    <w:basedOn w:val="a7"/>
    <w:qFormat/>
    <w:pPr>
      <w:adjustRightInd w:val="0"/>
      <w:snapToGrid w:val="0"/>
      <w:spacing w:after="120"/>
      <w:ind w:leftChars="700" w:left="1440" w:rightChars="700" w:right="1440" w:firstLineChars="200" w:firstLine="480"/>
      <w:jc w:val="left"/>
    </w:pPr>
    <w:rPr>
      <w:rFonts w:ascii="微软雅黑" w:eastAsia="微软雅黑" w:hAnsi="微软雅黑" w:cs="Times New Roman"/>
    </w:rPr>
  </w:style>
  <w:style w:type="paragraph" w:styleId="24">
    <w:name w:val="List Bullet 2"/>
    <w:basedOn w:val="a7"/>
    <w:qFormat/>
    <w:pPr>
      <w:tabs>
        <w:tab w:val="left" w:pos="562"/>
      </w:tabs>
      <w:adjustRightInd w:val="0"/>
      <w:snapToGrid w:val="0"/>
      <w:ind w:left="562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HTML">
    <w:name w:val="HTML Address"/>
    <w:basedOn w:val="a7"/>
    <w:link w:val="HTML0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  <w:i/>
      <w:iCs/>
    </w:rPr>
  </w:style>
  <w:style w:type="paragraph" w:styleId="43">
    <w:name w:val="index 4"/>
    <w:basedOn w:val="a7"/>
    <w:next w:val="a7"/>
    <w:qFormat/>
    <w:pPr>
      <w:adjustRightInd w:val="0"/>
      <w:snapToGrid w:val="0"/>
      <w:ind w:leftChars="600" w:left="600" w:firstLineChars="200" w:firstLine="200"/>
      <w:jc w:val="left"/>
    </w:pPr>
    <w:rPr>
      <w:rFonts w:ascii="微软雅黑" w:eastAsia="微软雅黑" w:hAnsi="微软雅黑" w:cs="Times New Roman"/>
    </w:rPr>
  </w:style>
  <w:style w:type="paragraph" w:styleId="TOC5">
    <w:name w:val="toc 5"/>
    <w:basedOn w:val="a7"/>
    <w:next w:val="a7"/>
    <w:uiPriority w:val="39"/>
    <w:qFormat/>
    <w:pPr>
      <w:spacing w:before="120" w:after="120"/>
      <w:ind w:leftChars="800" w:left="1680"/>
    </w:pPr>
    <w:rPr>
      <w:rFonts w:ascii="Calibri" w:hAnsi="Calibri" w:cs="Times New Roman"/>
      <w:sz w:val="21"/>
    </w:rPr>
  </w:style>
  <w:style w:type="paragraph" w:styleId="TOC3">
    <w:name w:val="toc 3"/>
    <w:basedOn w:val="a7"/>
    <w:next w:val="a7"/>
    <w:uiPriority w:val="39"/>
    <w:qFormat/>
    <w:pPr>
      <w:tabs>
        <w:tab w:val="right" w:leader="dot" w:pos="8302"/>
      </w:tabs>
      <w:ind w:leftChars="200" w:left="200"/>
    </w:pPr>
    <w:rPr>
      <w:rFonts w:ascii="Calibri" w:hAnsi="Calibri" w:cs="Times New Roman"/>
      <w:sz w:val="18"/>
      <w:szCs w:val="21"/>
    </w:rPr>
  </w:style>
  <w:style w:type="paragraph" w:styleId="aff3">
    <w:name w:val="Plain Text"/>
    <w:basedOn w:val="a7"/>
    <w:link w:val="aff4"/>
    <w:qFormat/>
    <w:pPr>
      <w:adjustRightInd w:val="0"/>
      <w:snapToGrid w:val="0"/>
      <w:ind w:firstLineChars="200" w:firstLine="480"/>
      <w:jc w:val="left"/>
    </w:pPr>
    <w:rPr>
      <w:rFonts w:ascii="宋体" w:eastAsia="微软雅黑" w:hAnsi="Courier New" w:cs="Courier New"/>
      <w:sz w:val="21"/>
      <w:szCs w:val="21"/>
    </w:rPr>
  </w:style>
  <w:style w:type="paragraph" w:styleId="53">
    <w:name w:val="List Bullet 5"/>
    <w:basedOn w:val="a7"/>
    <w:qFormat/>
    <w:pPr>
      <w:adjustRightInd w:val="0"/>
      <w:snapToGrid w:val="0"/>
      <w:ind w:left="360" w:firstLineChars="200" w:hanging="360"/>
      <w:contextualSpacing/>
      <w:jc w:val="left"/>
    </w:pPr>
    <w:rPr>
      <w:rFonts w:ascii="微软雅黑" w:eastAsia="微软雅黑" w:hAnsi="微软雅黑" w:cs="Times New Roman"/>
    </w:rPr>
  </w:style>
  <w:style w:type="paragraph" w:styleId="44">
    <w:name w:val="List Number 4"/>
    <w:basedOn w:val="a7"/>
    <w:qFormat/>
    <w:pPr>
      <w:tabs>
        <w:tab w:val="left" w:pos="0"/>
      </w:tabs>
      <w:adjustRightInd w:val="0"/>
      <w:snapToGrid w:val="0"/>
      <w:ind w:firstLineChars="200" w:firstLine="200"/>
      <w:contextualSpacing/>
      <w:jc w:val="left"/>
    </w:pPr>
    <w:rPr>
      <w:rFonts w:ascii="微软雅黑" w:eastAsia="微软雅黑" w:hAnsi="微软雅黑" w:cs="Times New Roman"/>
    </w:rPr>
  </w:style>
  <w:style w:type="paragraph" w:styleId="TOC8">
    <w:name w:val="toc 8"/>
    <w:basedOn w:val="a7"/>
    <w:next w:val="a7"/>
    <w:uiPriority w:val="39"/>
    <w:qFormat/>
    <w:pPr>
      <w:spacing w:before="120" w:after="120"/>
      <w:ind w:leftChars="1400" w:left="2940"/>
    </w:pPr>
    <w:rPr>
      <w:rFonts w:ascii="Calibri" w:hAnsi="Calibri" w:cs="Times New Roman"/>
      <w:sz w:val="21"/>
    </w:rPr>
  </w:style>
  <w:style w:type="paragraph" w:styleId="38">
    <w:name w:val="index 3"/>
    <w:basedOn w:val="a7"/>
    <w:next w:val="a7"/>
    <w:qFormat/>
    <w:pPr>
      <w:adjustRightInd w:val="0"/>
      <w:snapToGrid w:val="0"/>
      <w:ind w:leftChars="400" w:left="4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f5">
    <w:name w:val="Date"/>
    <w:basedOn w:val="a7"/>
    <w:next w:val="a7"/>
    <w:link w:val="aff6"/>
    <w:qFormat/>
    <w:pPr>
      <w:adjustRightInd w:val="0"/>
      <w:snapToGrid w:val="0"/>
      <w:ind w:leftChars="2500" w:left="100" w:firstLineChars="200" w:firstLine="480"/>
      <w:jc w:val="left"/>
    </w:pPr>
    <w:rPr>
      <w:rFonts w:ascii="微软雅黑" w:eastAsia="微软雅黑" w:hAnsi="微软雅黑" w:cs="Times New Roman"/>
    </w:rPr>
  </w:style>
  <w:style w:type="paragraph" w:styleId="25">
    <w:name w:val="Body Text Indent 2"/>
    <w:basedOn w:val="a7"/>
    <w:link w:val="26"/>
    <w:qFormat/>
    <w:pPr>
      <w:adjustRightInd w:val="0"/>
      <w:snapToGrid w:val="0"/>
      <w:spacing w:after="120" w:line="480" w:lineRule="auto"/>
      <w:ind w:leftChars="200" w:left="420" w:firstLineChars="200" w:firstLine="480"/>
      <w:jc w:val="left"/>
    </w:pPr>
    <w:rPr>
      <w:rFonts w:ascii="微软雅黑" w:eastAsia="微软雅黑" w:hAnsi="微软雅黑" w:cs="Times New Roman"/>
    </w:rPr>
  </w:style>
  <w:style w:type="paragraph" w:styleId="aff7">
    <w:name w:val="endnote text"/>
    <w:basedOn w:val="a7"/>
    <w:link w:val="aff8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</w:rPr>
  </w:style>
  <w:style w:type="paragraph" w:styleId="aff9">
    <w:name w:val="Balloon Text"/>
    <w:basedOn w:val="a7"/>
    <w:link w:val="affa"/>
    <w:qFormat/>
    <w:pPr>
      <w:ind w:firstLineChars="200" w:firstLine="200"/>
    </w:pPr>
    <w:rPr>
      <w:rFonts w:ascii="Calibri" w:hAnsi="Calibri" w:cs="Times New Roman"/>
      <w:sz w:val="18"/>
      <w:szCs w:val="18"/>
    </w:rPr>
  </w:style>
  <w:style w:type="paragraph" w:styleId="affb">
    <w:name w:val="footer"/>
    <w:basedOn w:val="a7"/>
    <w:link w:val="aff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fd">
    <w:name w:val="envelope return"/>
    <w:basedOn w:val="a7"/>
    <w:qFormat/>
    <w:pPr>
      <w:adjustRightInd w:val="0"/>
      <w:snapToGrid w:val="0"/>
      <w:ind w:firstLineChars="200" w:firstLine="480"/>
      <w:jc w:val="left"/>
    </w:pPr>
    <w:rPr>
      <w:rFonts w:asciiTheme="majorHAnsi" w:eastAsiaTheme="majorEastAsia" w:hAnsiTheme="majorHAnsi" w:cstheme="majorBidi"/>
    </w:rPr>
  </w:style>
  <w:style w:type="paragraph" w:styleId="27">
    <w:name w:val="Body Text First Indent 2"/>
    <w:basedOn w:val="a6"/>
    <w:link w:val="28"/>
    <w:qFormat/>
    <w:pPr>
      <w:numPr>
        <w:numId w:val="0"/>
      </w:numPr>
      <w:tabs>
        <w:tab w:val="clear" w:pos="-5"/>
      </w:tabs>
      <w:spacing w:after="120"/>
      <w:ind w:leftChars="200" w:left="420" w:firstLineChars="200" w:firstLine="420"/>
    </w:pPr>
  </w:style>
  <w:style w:type="paragraph" w:styleId="affe">
    <w:name w:val="header"/>
    <w:basedOn w:val="a7"/>
    <w:link w:val="afff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ff0">
    <w:name w:val="Signature"/>
    <w:basedOn w:val="a7"/>
    <w:link w:val="afff1"/>
    <w:qFormat/>
    <w:pPr>
      <w:adjustRightInd w:val="0"/>
      <w:snapToGrid w:val="0"/>
      <w:ind w:leftChars="2100" w:left="100" w:firstLineChars="200" w:firstLine="480"/>
      <w:jc w:val="left"/>
    </w:pPr>
    <w:rPr>
      <w:rFonts w:ascii="微软雅黑" w:eastAsia="微软雅黑" w:hAnsi="微软雅黑" w:cs="Times New Roman"/>
    </w:rPr>
  </w:style>
  <w:style w:type="paragraph" w:styleId="TOC1">
    <w:name w:val="toc 1"/>
    <w:basedOn w:val="a7"/>
    <w:next w:val="a7"/>
    <w:uiPriority w:val="39"/>
    <w:qFormat/>
    <w:pPr>
      <w:tabs>
        <w:tab w:val="right" w:pos="0"/>
        <w:tab w:val="right" w:leader="dot" w:pos="8302"/>
      </w:tabs>
    </w:pPr>
    <w:rPr>
      <w:rFonts w:ascii="Calibri" w:hAnsi="Calibri" w:cs="Times New Roman"/>
      <w:b/>
      <w:sz w:val="18"/>
      <w:szCs w:val="21"/>
    </w:rPr>
  </w:style>
  <w:style w:type="paragraph" w:styleId="TOC4">
    <w:name w:val="toc 4"/>
    <w:basedOn w:val="a7"/>
    <w:next w:val="a7"/>
    <w:uiPriority w:val="39"/>
    <w:qFormat/>
    <w:pPr>
      <w:tabs>
        <w:tab w:val="right" w:leader="dot" w:pos="8302"/>
      </w:tabs>
      <w:ind w:leftChars="300" w:left="720"/>
    </w:pPr>
    <w:rPr>
      <w:rFonts w:ascii="Calibri" w:hAnsi="Calibri" w:cs="Times New Roman"/>
      <w:sz w:val="18"/>
      <w:szCs w:val="21"/>
    </w:rPr>
  </w:style>
  <w:style w:type="paragraph" w:styleId="afff2">
    <w:name w:val="index heading"/>
    <w:basedOn w:val="a7"/>
    <w:next w:val="14"/>
    <w:qFormat/>
    <w:pPr>
      <w:adjustRightInd w:val="0"/>
      <w:snapToGrid w:val="0"/>
      <w:ind w:firstLineChars="200" w:firstLine="480"/>
      <w:jc w:val="left"/>
    </w:pPr>
    <w:rPr>
      <w:rFonts w:asciiTheme="majorHAnsi" w:eastAsiaTheme="majorEastAsia" w:hAnsiTheme="majorHAnsi" w:cstheme="majorBidi"/>
      <w:b/>
      <w:bCs/>
    </w:rPr>
  </w:style>
  <w:style w:type="paragraph" w:styleId="14">
    <w:name w:val="index 1"/>
    <w:basedOn w:val="a7"/>
    <w:next w:val="a7"/>
    <w:qFormat/>
    <w:pPr>
      <w:widowControl/>
      <w:spacing w:before="120" w:after="120"/>
      <w:jc w:val="center"/>
    </w:pPr>
    <w:rPr>
      <w:rFonts w:ascii="Calibri" w:hAnsi="Calibri" w:cs="Times New Roman"/>
      <w:kern w:val="0"/>
      <w:sz w:val="21"/>
      <w:szCs w:val="21"/>
    </w:rPr>
  </w:style>
  <w:style w:type="paragraph" w:styleId="afff3">
    <w:name w:val="Subtitle"/>
    <w:basedOn w:val="a7"/>
    <w:next w:val="a7"/>
    <w:link w:val="afff4"/>
    <w:qFormat/>
    <w:pPr>
      <w:adjustRightInd w:val="0"/>
      <w:snapToGrid w:val="0"/>
      <w:spacing w:before="240" w:after="60" w:line="312" w:lineRule="auto"/>
      <w:ind w:firstLineChars="200" w:firstLine="480"/>
      <w:jc w:val="center"/>
      <w:outlineLvl w:val="1"/>
    </w:pPr>
    <w:rPr>
      <w:rFonts w:asciiTheme="majorHAnsi" w:eastAsia="微软雅黑" w:hAnsiTheme="majorHAnsi" w:cstheme="majorBidi"/>
      <w:b/>
      <w:bCs/>
      <w:kern w:val="28"/>
      <w:sz w:val="32"/>
      <w:szCs w:val="32"/>
    </w:rPr>
  </w:style>
  <w:style w:type="paragraph" w:styleId="54">
    <w:name w:val="List Number 5"/>
    <w:basedOn w:val="a7"/>
    <w:qFormat/>
    <w:pPr>
      <w:adjustRightInd w:val="0"/>
      <w:snapToGrid w:val="0"/>
      <w:ind w:left="90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afff5">
    <w:name w:val="List"/>
    <w:basedOn w:val="a7"/>
    <w:qFormat/>
    <w:pPr>
      <w:adjustRightInd w:val="0"/>
      <w:snapToGrid w:val="0"/>
      <w:ind w:left="2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afff6">
    <w:name w:val="footnote text"/>
    <w:basedOn w:val="a7"/>
    <w:link w:val="afff7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  <w:sz w:val="18"/>
      <w:szCs w:val="18"/>
    </w:rPr>
  </w:style>
  <w:style w:type="paragraph" w:styleId="TOC6">
    <w:name w:val="toc 6"/>
    <w:basedOn w:val="a7"/>
    <w:next w:val="a7"/>
    <w:uiPriority w:val="39"/>
    <w:qFormat/>
    <w:pPr>
      <w:spacing w:before="120" w:after="120"/>
      <w:ind w:leftChars="1000" w:left="2100"/>
    </w:pPr>
    <w:rPr>
      <w:rFonts w:ascii="Calibri" w:hAnsi="Calibri" w:cs="Times New Roman"/>
      <w:sz w:val="21"/>
    </w:rPr>
  </w:style>
  <w:style w:type="paragraph" w:styleId="55">
    <w:name w:val="List 5"/>
    <w:basedOn w:val="a7"/>
    <w:qFormat/>
    <w:pPr>
      <w:adjustRightInd w:val="0"/>
      <w:snapToGrid w:val="0"/>
      <w:ind w:leftChars="800" w:left="1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39">
    <w:name w:val="Body Text Indent 3"/>
    <w:basedOn w:val="a7"/>
    <w:link w:val="3a"/>
    <w:qFormat/>
    <w:pPr>
      <w:adjustRightInd w:val="0"/>
      <w:snapToGrid w:val="0"/>
      <w:spacing w:after="120"/>
      <w:ind w:leftChars="200" w:left="420" w:firstLineChars="200" w:firstLine="480"/>
      <w:jc w:val="left"/>
    </w:pPr>
    <w:rPr>
      <w:rFonts w:ascii="微软雅黑" w:eastAsia="微软雅黑" w:hAnsi="微软雅黑" w:cs="Times New Roman"/>
      <w:sz w:val="16"/>
      <w:szCs w:val="16"/>
    </w:rPr>
  </w:style>
  <w:style w:type="paragraph" w:styleId="71">
    <w:name w:val="index 7"/>
    <w:basedOn w:val="a7"/>
    <w:next w:val="a7"/>
    <w:qFormat/>
    <w:pPr>
      <w:adjustRightInd w:val="0"/>
      <w:snapToGrid w:val="0"/>
      <w:ind w:leftChars="1200" w:left="1200" w:firstLineChars="200" w:firstLine="200"/>
      <w:jc w:val="left"/>
    </w:pPr>
    <w:rPr>
      <w:rFonts w:ascii="微软雅黑" w:eastAsia="微软雅黑" w:hAnsi="微软雅黑" w:cs="Times New Roman"/>
    </w:rPr>
  </w:style>
  <w:style w:type="paragraph" w:styleId="91">
    <w:name w:val="index 9"/>
    <w:basedOn w:val="a7"/>
    <w:next w:val="a7"/>
    <w:qFormat/>
    <w:pPr>
      <w:adjustRightInd w:val="0"/>
      <w:snapToGrid w:val="0"/>
      <w:ind w:leftChars="1600" w:left="16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ff8">
    <w:name w:val="table of figures"/>
    <w:basedOn w:val="a7"/>
    <w:next w:val="a7"/>
    <w:uiPriority w:val="99"/>
    <w:qFormat/>
    <w:pPr>
      <w:spacing w:before="120" w:after="120"/>
    </w:pPr>
    <w:rPr>
      <w:rFonts w:ascii="Calibri" w:hAnsi="Calibri" w:cs="Times New Roman"/>
      <w:sz w:val="21"/>
      <w:szCs w:val="21"/>
    </w:rPr>
  </w:style>
  <w:style w:type="paragraph" w:styleId="TOC2">
    <w:name w:val="toc 2"/>
    <w:basedOn w:val="a7"/>
    <w:next w:val="a7"/>
    <w:uiPriority w:val="39"/>
    <w:qFormat/>
    <w:pPr>
      <w:ind w:leftChars="100" w:left="100"/>
    </w:pPr>
    <w:rPr>
      <w:rFonts w:ascii="Calibri" w:hAnsi="Calibri" w:cs="Times New Roman"/>
      <w:sz w:val="18"/>
      <w:szCs w:val="21"/>
    </w:rPr>
  </w:style>
  <w:style w:type="paragraph" w:styleId="TOC9">
    <w:name w:val="toc 9"/>
    <w:basedOn w:val="a7"/>
    <w:next w:val="a7"/>
    <w:uiPriority w:val="39"/>
    <w:qFormat/>
    <w:pPr>
      <w:spacing w:before="120" w:after="120"/>
      <w:ind w:leftChars="1600" w:left="3360"/>
    </w:pPr>
    <w:rPr>
      <w:rFonts w:ascii="Calibri" w:hAnsi="Calibri" w:cs="Times New Roman"/>
      <w:sz w:val="21"/>
    </w:rPr>
  </w:style>
  <w:style w:type="paragraph" w:styleId="29">
    <w:name w:val="Body Text 2"/>
    <w:basedOn w:val="a7"/>
    <w:link w:val="2a"/>
    <w:unhideWhenUsed/>
    <w:qFormat/>
    <w:pPr>
      <w:spacing w:after="120" w:line="480" w:lineRule="auto"/>
      <w:ind w:firstLineChars="200" w:firstLine="200"/>
    </w:pPr>
    <w:rPr>
      <w:rFonts w:asciiTheme="minorHAnsi" w:eastAsiaTheme="minorEastAsia" w:hAnsiTheme="minorHAnsi"/>
      <w:szCs w:val="22"/>
    </w:rPr>
  </w:style>
  <w:style w:type="paragraph" w:styleId="45">
    <w:name w:val="List 4"/>
    <w:basedOn w:val="a7"/>
    <w:qFormat/>
    <w:pPr>
      <w:adjustRightInd w:val="0"/>
      <w:snapToGrid w:val="0"/>
      <w:ind w:leftChars="600" w:left="1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2b">
    <w:name w:val="List Continue 2"/>
    <w:basedOn w:val="a7"/>
    <w:qFormat/>
    <w:pPr>
      <w:adjustRightInd w:val="0"/>
      <w:snapToGrid w:val="0"/>
      <w:spacing w:after="120"/>
      <w:ind w:leftChars="400" w:left="840" w:firstLineChars="200" w:firstLine="480"/>
      <w:contextualSpacing/>
      <w:jc w:val="left"/>
    </w:pPr>
    <w:rPr>
      <w:rFonts w:ascii="微软雅黑" w:eastAsia="微软雅黑" w:hAnsi="微软雅黑" w:cs="Times New Roman"/>
    </w:rPr>
  </w:style>
  <w:style w:type="paragraph" w:styleId="HTML1">
    <w:name w:val="HTML Preformatted"/>
    <w:basedOn w:val="a7"/>
    <w:link w:val="HTML2"/>
    <w:qFormat/>
    <w:pPr>
      <w:adjustRightInd w:val="0"/>
      <w:snapToGrid w:val="0"/>
      <w:ind w:firstLineChars="200" w:firstLine="480"/>
      <w:jc w:val="left"/>
    </w:pPr>
    <w:rPr>
      <w:rFonts w:ascii="Courier New" w:eastAsia="微软雅黑" w:hAnsi="Courier New" w:cs="Courier New"/>
      <w:sz w:val="20"/>
      <w:szCs w:val="20"/>
    </w:rPr>
  </w:style>
  <w:style w:type="paragraph" w:styleId="afff9">
    <w:name w:val="Normal (Web)"/>
    <w:basedOn w:val="a7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</w:rPr>
  </w:style>
  <w:style w:type="paragraph" w:styleId="2c">
    <w:name w:val="index 2"/>
    <w:basedOn w:val="a7"/>
    <w:next w:val="a7"/>
    <w:qFormat/>
    <w:pPr>
      <w:adjustRightInd w:val="0"/>
      <w:snapToGrid w:val="0"/>
      <w:ind w:leftChars="200" w:left="2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ffa">
    <w:name w:val="Title"/>
    <w:basedOn w:val="a7"/>
    <w:next w:val="a7"/>
    <w:link w:val="afffb"/>
    <w:qFormat/>
    <w:pPr>
      <w:spacing w:before="240" w:after="60"/>
      <w:ind w:firstLineChars="200" w:firstLine="20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fffc">
    <w:name w:val="Strong"/>
    <w:basedOn w:val="a8"/>
    <w:uiPriority w:val="22"/>
    <w:qFormat/>
    <w:rPr>
      <w:b/>
      <w:bCs/>
    </w:rPr>
  </w:style>
  <w:style w:type="character" w:styleId="afffd">
    <w:name w:val="endnote reference"/>
    <w:basedOn w:val="a8"/>
    <w:qFormat/>
    <w:rPr>
      <w:vertAlign w:val="superscript"/>
    </w:rPr>
  </w:style>
  <w:style w:type="character" w:styleId="afffe">
    <w:name w:val="page number"/>
    <w:qFormat/>
  </w:style>
  <w:style w:type="character" w:styleId="affff">
    <w:name w:val="FollowedHyperlink"/>
    <w:unhideWhenUsed/>
    <w:qFormat/>
    <w:rPr>
      <w:color w:val="800080"/>
      <w:u w:val="single"/>
    </w:rPr>
  </w:style>
  <w:style w:type="character" w:styleId="affff0">
    <w:name w:val="Emphasis"/>
    <w:basedOn w:val="a8"/>
    <w:qFormat/>
    <w:rPr>
      <w:i/>
      <w:iCs/>
    </w:rPr>
  </w:style>
  <w:style w:type="character" w:styleId="affff1">
    <w:name w:val="line number"/>
    <w:basedOn w:val="a8"/>
    <w:qFormat/>
  </w:style>
  <w:style w:type="character" w:styleId="HTML3">
    <w:name w:val="HTML Definition"/>
    <w:basedOn w:val="a8"/>
    <w:qFormat/>
    <w:rPr>
      <w:i/>
      <w:iCs/>
    </w:rPr>
  </w:style>
  <w:style w:type="character" w:styleId="HTML4">
    <w:name w:val="HTML Typewriter"/>
    <w:basedOn w:val="a8"/>
    <w:qFormat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8"/>
    <w:qFormat/>
  </w:style>
  <w:style w:type="character" w:styleId="HTML6">
    <w:name w:val="HTML Variable"/>
    <w:basedOn w:val="a8"/>
    <w:qFormat/>
    <w:rPr>
      <w:i/>
      <w:iCs/>
    </w:rPr>
  </w:style>
  <w:style w:type="character" w:styleId="affff2">
    <w:name w:val="Hyperlink"/>
    <w:uiPriority w:val="99"/>
    <w:qFormat/>
    <w:rPr>
      <w:color w:val="0000FF"/>
      <w:u w:val="single"/>
    </w:rPr>
  </w:style>
  <w:style w:type="character" w:styleId="HTML7">
    <w:name w:val="HTML Code"/>
    <w:basedOn w:val="a8"/>
    <w:qFormat/>
    <w:rPr>
      <w:rFonts w:ascii="Courier New" w:hAnsi="Courier New" w:cs="Courier New"/>
      <w:sz w:val="20"/>
      <w:szCs w:val="20"/>
    </w:rPr>
  </w:style>
  <w:style w:type="character" w:styleId="affff3">
    <w:name w:val="annotation reference"/>
    <w:qFormat/>
    <w:rPr>
      <w:sz w:val="21"/>
      <w:szCs w:val="21"/>
    </w:rPr>
  </w:style>
  <w:style w:type="character" w:styleId="HTML8">
    <w:name w:val="HTML Cite"/>
    <w:basedOn w:val="a8"/>
    <w:qFormat/>
    <w:rPr>
      <w:i/>
      <w:iCs/>
    </w:rPr>
  </w:style>
  <w:style w:type="character" w:styleId="affff4">
    <w:name w:val="footnote reference"/>
    <w:qFormat/>
    <w:rPr>
      <w:vertAlign w:val="superscript"/>
    </w:rPr>
  </w:style>
  <w:style w:type="character" w:styleId="HTML9">
    <w:name w:val="HTML Keyboard"/>
    <w:basedOn w:val="a8"/>
    <w:qFormat/>
    <w:rPr>
      <w:rFonts w:ascii="Courier New" w:hAnsi="Courier New" w:cs="Courier New"/>
      <w:sz w:val="20"/>
      <w:szCs w:val="20"/>
    </w:rPr>
  </w:style>
  <w:style w:type="character" w:styleId="HTMLa">
    <w:name w:val="HTML Sample"/>
    <w:basedOn w:val="a8"/>
    <w:qFormat/>
    <w:rPr>
      <w:rFonts w:ascii="Courier New" w:hAnsi="Courier New" w:cs="Courier New"/>
    </w:rPr>
  </w:style>
  <w:style w:type="table" w:styleId="affff5">
    <w:name w:val="Table Grid"/>
    <w:basedOn w:val="a9"/>
    <w:qFormat/>
    <w:pPr>
      <w:widowControl w:val="0"/>
      <w:spacing w:line="360" w:lineRule="auto"/>
      <w:ind w:firstLineChars="200" w:firstLine="200"/>
      <w:jc w:val="both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6">
    <w:name w:val="Table Theme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7">
    <w:name w:val="Table Elegant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63">
    <w:name w:val="Table List 6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affff8">
    <w:name w:val="Table Contemporary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46">
    <w:name w:val="Table Columns 4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/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82">
    <w:name w:val="Table Grid 8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-2">
    <w:name w:val="Medium Grid 1 Accent 2"/>
    <w:basedOn w:val="a9"/>
    <w:unhideWhenUsed/>
    <w:qFormat/>
    <w:rPr>
      <w:rFonts w:ascii="Calibri" w:hAnsi="Calibri"/>
      <w:kern w:val="44"/>
    </w:rPr>
    <w:tblPr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  <w:insideV w:val="single" w:sz="8" w:space="0" w:color="F19D64" w:themeColor="accent2" w:themeTint="BF"/>
      </w:tblBorders>
    </w:tblPr>
    <w:tcPr>
      <w:shd w:val="clear" w:color="auto" w:fill="FADECB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character" w:customStyle="1" w:styleId="21">
    <w:name w:val="标题 2 字符"/>
    <w:basedOn w:val="a8"/>
    <w:link w:val="20"/>
    <w:qFormat/>
    <w:rPr>
      <w:rFonts w:cstheme="majorBidi"/>
      <w:b/>
      <w:bCs/>
      <w:sz w:val="32"/>
      <w:szCs w:val="32"/>
    </w:rPr>
  </w:style>
  <w:style w:type="character" w:customStyle="1" w:styleId="32">
    <w:name w:val="标题 3 字符"/>
    <w:basedOn w:val="a8"/>
    <w:link w:val="30"/>
    <w:qFormat/>
    <w:rPr>
      <w:b/>
      <w:bCs/>
      <w:sz w:val="32"/>
      <w:szCs w:val="32"/>
    </w:rPr>
  </w:style>
  <w:style w:type="character" w:customStyle="1" w:styleId="41">
    <w:name w:val="标题 4 字符"/>
    <w:basedOn w:val="a8"/>
    <w:link w:val="40"/>
    <w:qFormat/>
    <w:rPr>
      <w:rFonts w:cstheme="majorBidi"/>
      <w:b/>
      <w:bCs/>
      <w:sz w:val="28"/>
      <w:szCs w:val="28"/>
    </w:rPr>
  </w:style>
  <w:style w:type="character" w:customStyle="1" w:styleId="61">
    <w:name w:val="标题 6 字符"/>
    <w:basedOn w:val="a8"/>
    <w:link w:val="60"/>
    <w:qFormat/>
    <w:rPr>
      <w:rFonts w:cstheme="majorBidi"/>
      <w:b/>
      <w:bCs/>
      <w:sz w:val="28"/>
    </w:rPr>
  </w:style>
  <w:style w:type="character" w:customStyle="1" w:styleId="70">
    <w:name w:val="标题 7 字符"/>
    <w:basedOn w:val="a8"/>
    <w:link w:val="7"/>
    <w:qFormat/>
    <w:rPr>
      <w:b/>
      <w:bCs/>
      <w:sz w:val="28"/>
    </w:rPr>
  </w:style>
  <w:style w:type="character" w:customStyle="1" w:styleId="80">
    <w:name w:val="标题 8 字符"/>
    <w:basedOn w:val="a8"/>
    <w:link w:val="8"/>
    <w:qFormat/>
    <w:rPr>
      <w:rFonts w:cstheme="majorBidi"/>
      <w:b/>
      <w:sz w:val="28"/>
    </w:rPr>
  </w:style>
  <w:style w:type="character" w:customStyle="1" w:styleId="90">
    <w:name w:val="标题 9 字符"/>
    <w:basedOn w:val="a8"/>
    <w:link w:val="9"/>
    <w:qFormat/>
    <w:rPr>
      <w:rFonts w:cstheme="majorBidi"/>
      <w:b/>
      <w:sz w:val="28"/>
      <w:szCs w:val="21"/>
    </w:rPr>
  </w:style>
  <w:style w:type="character" w:customStyle="1" w:styleId="13">
    <w:name w:val="标题 1 字符"/>
    <w:basedOn w:val="a8"/>
    <w:link w:val="11"/>
    <w:qFormat/>
    <w:rPr>
      <w:b/>
      <w:bCs/>
      <w:kern w:val="44"/>
      <w:sz w:val="44"/>
      <w:szCs w:val="44"/>
    </w:rPr>
  </w:style>
  <w:style w:type="character" w:customStyle="1" w:styleId="51">
    <w:name w:val="标题 5 字符"/>
    <w:basedOn w:val="a8"/>
    <w:link w:val="50"/>
    <w:qFormat/>
    <w:rPr>
      <w:b/>
      <w:bCs/>
      <w:sz w:val="28"/>
      <w:szCs w:val="28"/>
    </w:rPr>
  </w:style>
  <w:style w:type="character" w:customStyle="1" w:styleId="afff">
    <w:name w:val="页眉 字符"/>
    <w:basedOn w:val="a8"/>
    <w:link w:val="affe"/>
    <w:uiPriority w:val="99"/>
    <w:qFormat/>
    <w:rPr>
      <w:sz w:val="18"/>
      <w:szCs w:val="18"/>
    </w:rPr>
  </w:style>
  <w:style w:type="character" w:customStyle="1" w:styleId="affc">
    <w:name w:val="页脚 字符"/>
    <w:basedOn w:val="a8"/>
    <w:link w:val="affb"/>
    <w:uiPriority w:val="99"/>
    <w:qFormat/>
    <w:rPr>
      <w:sz w:val="18"/>
      <w:szCs w:val="18"/>
    </w:rPr>
  </w:style>
  <w:style w:type="paragraph" w:customStyle="1" w:styleId="15">
    <w:name w:val="列表段落1"/>
    <w:basedOn w:val="a7"/>
    <w:link w:val="affff9"/>
    <w:uiPriority w:val="34"/>
    <w:qFormat/>
    <w:pPr>
      <w:ind w:firstLineChars="200" w:firstLine="420"/>
    </w:pPr>
  </w:style>
  <w:style w:type="character" w:customStyle="1" w:styleId="affff9">
    <w:name w:val="列表段落 字符"/>
    <w:link w:val="15"/>
    <w:uiPriority w:val="34"/>
    <w:qFormat/>
  </w:style>
  <w:style w:type="character" w:customStyle="1" w:styleId="afc">
    <w:name w:val="文档结构图 字符"/>
    <w:basedOn w:val="a8"/>
    <w:link w:val="afb"/>
    <w:qFormat/>
    <w:rPr>
      <w:rFonts w:ascii="Calibri" w:hAnsi="Calibri" w:cs="Times New Roman"/>
      <w:sz w:val="18"/>
      <w:shd w:val="clear" w:color="auto" w:fill="000080"/>
    </w:rPr>
  </w:style>
  <w:style w:type="character" w:customStyle="1" w:styleId="ae">
    <w:name w:val="批注文字 字符"/>
    <w:basedOn w:val="a8"/>
    <w:link w:val="ac"/>
    <w:qFormat/>
    <w:rPr>
      <w:rFonts w:ascii="Calibri" w:hAnsi="Calibri" w:cs="Times New Roman"/>
    </w:rPr>
  </w:style>
  <w:style w:type="character" w:customStyle="1" w:styleId="af2">
    <w:name w:val="正文文本 字符"/>
    <w:basedOn w:val="a8"/>
    <w:link w:val="af0"/>
    <w:qFormat/>
    <w:rPr>
      <w:rFonts w:ascii="Calibri" w:hAnsi="Calibri" w:cs="Times New Roman"/>
    </w:rPr>
  </w:style>
  <w:style w:type="character" w:customStyle="1" w:styleId="affa">
    <w:name w:val="批注框文本 字符"/>
    <w:basedOn w:val="a8"/>
    <w:link w:val="aff9"/>
    <w:qFormat/>
    <w:rPr>
      <w:rFonts w:ascii="Calibri" w:hAnsi="Calibri" w:cs="Times New Roman"/>
      <w:sz w:val="18"/>
      <w:szCs w:val="18"/>
    </w:rPr>
  </w:style>
  <w:style w:type="character" w:customStyle="1" w:styleId="ad">
    <w:name w:val="批注主题 字符"/>
    <w:basedOn w:val="ae"/>
    <w:link w:val="ab"/>
    <w:qFormat/>
    <w:rPr>
      <w:rFonts w:ascii="Calibri" w:hAnsi="Calibri" w:cs="Times New Roman"/>
      <w:b/>
      <w:bCs/>
    </w:rPr>
  </w:style>
  <w:style w:type="character" w:customStyle="1" w:styleId="af1">
    <w:name w:val="正文文本首行缩进 字符"/>
    <w:basedOn w:val="af2"/>
    <w:link w:val="af"/>
    <w:qFormat/>
    <w:rPr>
      <w:rFonts w:ascii="Times New Roman" w:hAnsi="Times New Roman" w:cs="Times New Roman"/>
      <w:kern w:val="44"/>
      <w:szCs w:val="20"/>
    </w:rPr>
  </w:style>
  <w:style w:type="paragraph" w:customStyle="1" w:styleId="Style14">
    <w:name w:val="_Style 14"/>
    <w:basedOn w:val="a7"/>
    <w:qFormat/>
    <w:pPr>
      <w:spacing w:before="120" w:after="120"/>
      <w:ind w:firstLineChars="200" w:firstLine="420"/>
    </w:pPr>
    <w:rPr>
      <w:rFonts w:ascii="Tahoma" w:hAnsi="Tahoma" w:cs="Times New Roman"/>
      <w:szCs w:val="20"/>
    </w:rPr>
  </w:style>
  <w:style w:type="paragraph" w:customStyle="1" w:styleId="a2">
    <w:name w:val="部分序号"/>
    <w:basedOn w:val="a7"/>
    <w:next w:val="a7"/>
    <w:qFormat/>
    <w:pPr>
      <w:pageBreakBefore/>
      <w:numPr>
        <w:numId w:val="4"/>
      </w:numPr>
      <w:spacing w:before="5000" w:after="120"/>
      <w:jc w:val="center"/>
      <w:outlineLvl w:val="0"/>
    </w:pPr>
    <w:rPr>
      <w:rFonts w:ascii="Calibri" w:eastAsia="黑体" w:hAnsi="Calibri" w:cs="Times New Roman"/>
      <w:b/>
      <w:sz w:val="84"/>
    </w:rPr>
  </w:style>
  <w:style w:type="paragraph" w:customStyle="1" w:styleId="affffa">
    <w:name w:val="目录名称"/>
    <w:basedOn w:val="a7"/>
    <w:qFormat/>
    <w:pPr>
      <w:widowControl/>
      <w:adjustRightInd w:val="0"/>
      <w:snapToGrid w:val="0"/>
      <w:spacing w:before="120" w:after="120"/>
      <w:jc w:val="center"/>
    </w:pPr>
    <w:rPr>
      <w:rFonts w:ascii="黑体" w:eastAsia="黑体" w:hAnsi="黑体" w:cs="Times New Roman"/>
      <w:b/>
      <w:bCs/>
      <w:snapToGrid w:val="0"/>
      <w:color w:val="000000"/>
      <w:spacing w:val="60"/>
      <w:kern w:val="0"/>
      <w:sz w:val="36"/>
      <w:szCs w:val="30"/>
    </w:rPr>
  </w:style>
  <w:style w:type="paragraph" w:customStyle="1" w:styleId="affffb">
    <w:name w:val="表格题注样式"/>
    <w:basedOn w:val="affffc"/>
    <w:qFormat/>
    <w:pPr>
      <w:snapToGrid w:val="0"/>
      <w:jc w:val="left"/>
    </w:pPr>
    <w:rPr>
      <w:bCs/>
      <w:szCs w:val="20"/>
    </w:rPr>
  </w:style>
  <w:style w:type="paragraph" w:customStyle="1" w:styleId="affffc">
    <w:name w:val="图表题注样式"/>
    <w:basedOn w:val="af8"/>
    <w:qFormat/>
    <w:pPr>
      <w:ind w:firstLineChars="0" w:firstLine="0"/>
      <w:jc w:val="center"/>
    </w:pPr>
    <w:rPr>
      <w:rFonts w:ascii="Calibri" w:hAnsi="Calibri" w:cs="宋体"/>
      <w:b/>
      <w:sz w:val="21"/>
      <w:szCs w:val="21"/>
    </w:rPr>
  </w:style>
  <w:style w:type="character" w:customStyle="1" w:styleId="af9">
    <w:name w:val="题注 字符"/>
    <w:link w:val="af8"/>
    <w:qFormat/>
    <w:rPr>
      <w:rFonts w:eastAsia="黑体" w:cs="Arial"/>
      <w:sz w:val="20"/>
      <w:szCs w:val="20"/>
    </w:rPr>
  </w:style>
  <w:style w:type="paragraph" w:customStyle="1" w:styleId="5-11">
    <w:name w:val="网格表 5 深色 - 强调文字颜色 11"/>
    <w:basedOn w:val="a7"/>
    <w:qFormat/>
    <w:pPr>
      <w:adjustRightInd w:val="0"/>
      <w:spacing w:beforeLines="20" w:before="20" w:afterLines="20" w:after="20"/>
      <w:jc w:val="center"/>
    </w:pPr>
    <w:rPr>
      <w:rFonts w:ascii="Calibri" w:hAnsi="Calibri" w:cs="Times New Roman"/>
      <w:b/>
      <w:kern w:val="0"/>
      <w:sz w:val="36"/>
      <w:szCs w:val="20"/>
    </w:rPr>
  </w:style>
  <w:style w:type="paragraph" w:customStyle="1" w:styleId="affffd">
    <w:name w:val="表格正文"/>
    <w:basedOn w:val="a7"/>
    <w:qFormat/>
    <w:rPr>
      <w:rFonts w:ascii="Calibri" w:eastAsia="黑体" w:hAnsi="Calibri" w:cs="宋体"/>
      <w:sz w:val="21"/>
      <w:szCs w:val="20"/>
    </w:rPr>
  </w:style>
  <w:style w:type="paragraph" w:customStyle="1" w:styleId="affffe">
    <w:name w:val="表头"/>
    <w:basedOn w:val="affffd"/>
    <w:qFormat/>
    <w:pPr>
      <w:jc w:val="center"/>
    </w:pPr>
    <w:rPr>
      <w:b/>
      <w:bCs/>
    </w:rPr>
  </w:style>
  <w:style w:type="paragraph" w:customStyle="1" w:styleId="afffff">
    <w:name w:val="表格序号"/>
    <w:basedOn w:val="affffd"/>
    <w:qFormat/>
    <w:pPr>
      <w:jc w:val="center"/>
    </w:pPr>
  </w:style>
  <w:style w:type="paragraph" w:customStyle="1" w:styleId="afffff0">
    <w:name w:val="正文标题"/>
    <w:basedOn w:val="a7"/>
    <w:link w:val="Char"/>
    <w:qFormat/>
    <w:pPr>
      <w:spacing w:before="240" w:after="120"/>
      <w:ind w:firstLineChars="200" w:firstLine="200"/>
    </w:pPr>
    <w:rPr>
      <w:rFonts w:ascii="Calibri" w:eastAsia="黑体" w:hAnsi="Calibri" w:cs="宋体"/>
      <w:b/>
      <w:bCs/>
      <w:szCs w:val="20"/>
    </w:rPr>
  </w:style>
  <w:style w:type="character" w:customStyle="1" w:styleId="Char">
    <w:name w:val="正文标题 Char"/>
    <w:link w:val="afffff0"/>
    <w:qFormat/>
    <w:rPr>
      <w:rFonts w:ascii="Calibri" w:eastAsia="黑体" w:hAnsi="Calibri" w:cs="宋体"/>
      <w:b/>
      <w:bCs/>
      <w:szCs w:val="20"/>
    </w:rPr>
  </w:style>
  <w:style w:type="character" w:customStyle="1" w:styleId="afffff1">
    <w:name w:val="重点强调内容"/>
    <w:qFormat/>
    <w:rPr>
      <w:rFonts w:ascii="Times New Roman" w:eastAsia="宋体" w:hAnsi="Times New Roman"/>
      <w:b/>
      <w:bCs/>
      <w:u w:val="single"/>
    </w:rPr>
  </w:style>
  <w:style w:type="paragraph" w:customStyle="1" w:styleId="1-11">
    <w:name w:val="中等深浅底纹 1 - 强调文字颜色 11"/>
    <w:link w:val="1-1"/>
    <w:uiPriority w:val="1"/>
    <w:qFormat/>
    <w:rPr>
      <w:rFonts w:ascii="Calibri" w:hAnsi="Calibri"/>
      <w:sz w:val="22"/>
      <w:szCs w:val="22"/>
    </w:rPr>
  </w:style>
  <w:style w:type="character" w:customStyle="1" w:styleId="1-1">
    <w:name w:val="中等深浅底纹 1 - 强调文字颜色 1字符"/>
    <w:link w:val="1-11"/>
    <w:uiPriority w:val="1"/>
    <w:qFormat/>
    <w:rPr>
      <w:rFonts w:ascii="Calibri" w:hAnsi="Calibri" w:cs="Times New Roman"/>
      <w:kern w:val="0"/>
      <w:sz w:val="22"/>
      <w:szCs w:val="22"/>
    </w:rPr>
  </w:style>
  <w:style w:type="character" w:customStyle="1" w:styleId="Char0">
    <w:name w:val="方案正文 Char"/>
    <w:link w:val="afffff2"/>
    <w:qFormat/>
    <w:rPr>
      <w:rFonts w:cs="宋体"/>
      <w:szCs w:val="21"/>
    </w:rPr>
  </w:style>
  <w:style w:type="paragraph" w:customStyle="1" w:styleId="afffff2">
    <w:name w:val="方案正文"/>
    <w:basedOn w:val="a7"/>
    <w:link w:val="Char0"/>
    <w:qFormat/>
    <w:pPr>
      <w:spacing w:before="156"/>
      <w:ind w:firstLineChars="171" w:firstLine="359"/>
      <w:jc w:val="left"/>
    </w:pPr>
    <w:rPr>
      <w:rFonts w:cs="宋体"/>
      <w:szCs w:val="21"/>
    </w:rPr>
  </w:style>
  <w:style w:type="paragraph" w:customStyle="1" w:styleId="-11">
    <w:name w:val="彩色列表 - 强调文字颜色 11"/>
    <w:basedOn w:val="a7"/>
    <w:link w:val="-1"/>
    <w:qFormat/>
    <w:pPr>
      <w:ind w:firstLineChars="200" w:firstLine="420"/>
      <w:jc w:val="left"/>
    </w:pPr>
    <w:rPr>
      <w:rFonts w:ascii="Times New Roman" w:hAnsi="Times New Roman" w:cs="Times New Roman"/>
      <w:kern w:val="44"/>
    </w:rPr>
  </w:style>
  <w:style w:type="character" w:customStyle="1" w:styleId="-1">
    <w:name w:val="彩色列表 - 强调文字颜色 1字符"/>
    <w:link w:val="-11"/>
    <w:qFormat/>
    <w:locked/>
    <w:rPr>
      <w:rFonts w:ascii="Times New Roman" w:hAnsi="Times New Roman" w:cs="Times New Roman"/>
      <w:kern w:val="44"/>
    </w:rPr>
  </w:style>
  <w:style w:type="paragraph" w:customStyle="1" w:styleId="16">
    <w:name w:val="正文1"/>
    <w:basedOn w:val="a7"/>
    <w:link w:val="1Char"/>
    <w:qFormat/>
    <w:rPr>
      <w:rFonts w:ascii="Times New Roman" w:eastAsia="仿宋_GB2312" w:hAnsi="Times New Roman" w:cs="Times New Roman"/>
    </w:rPr>
  </w:style>
  <w:style w:type="character" w:customStyle="1" w:styleId="1Char">
    <w:name w:val="正文1 Char"/>
    <w:link w:val="16"/>
    <w:qFormat/>
    <w:rPr>
      <w:rFonts w:ascii="Times New Roman" w:eastAsia="仿宋_GB2312" w:hAnsi="Times New Roman" w:cs="Times New Roman"/>
    </w:rPr>
  </w:style>
  <w:style w:type="paragraph" w:customStyle="1" w:styleId="2d">
    <w:name w:val="正文＋小四＋缩进2字符"/>
    <w:basedOn w:val="a7"/>
    <w:qFormat/>
    <w:pPr>
      <w:ind w:firstLineChars="200" w:firstLine="200"/>
    </w:pPr>
    <w:rPr>
      <w:rFonts w:ascii="Times New Roman" w:hAnsi="Times New Roman" w:cs="Times New Roman"/>
    </w:rPr>
  </w:style>
  <w:style w:type="character" w:customStyle="1" w:styleId="Char1">
    <w:name w:val="正文首行缩进两字符 Char"/>
    <w:link w:val="afffff3"/>
    <w:qFormat/>
    <w:rPr>
      <w:rFonts w:eastAsia="仿宋_GB2312"/>
    </w:rPr>
  </w:style>
  <w:style w:type="paragraph" w:customStyle="1" w:styleId="afffff3">
    <w:name w:val="正文首行缩进两字符"/>
    <w:basedOn w:val="a7"/>
    <w:link w:val="Char1"/>
    <w:qFormat/>
    <w:pPr>
      <w:ind w:firstLineChars="200" w:firstLine="200"/>
    </w:pPr>
    <w:rPr>
      <w:rFonts w:eastAsia="仿宋_GB2312"/>
    </w:rPr>
  </w:style>
  <w:style w:type="character" w:customStyle="1" w:styleId="2Char">
    <w:name w:val="样式 首行缩进:  2 字符 Char"/>
    <w:link w:val="2e"/>
    <w:qFormat/>
    <w:rPr>
      <w:rFonts w:eastAsia="仿宋_GB2312" w:cs="宋体"/>
      <w:sz w:val="28"/>
      <w:szCs w:val="28"/>
    </w:rPr>
  </w:style>
  <w:style w:type="paragraph" w:customStyle="1" w:styleId="2e">
    <w:name w:val="样式 首行缩进:  2 字符"/>
    <w:basedOn w:val="a7"/>
    <w:link w:val="2Char"/>
    <w:qFormat/>
    <w:pPr>
      <w:spacing w:line="480" w:lineRule="exact"/>
      <w:ind w:firstLineChars="200" w:firstLine="560"/>
    </w:pPr>
    <w:rPr>
      <w:rFonts w:eastAsia="仿宋_GB2312" w:cs="宋体"/>
      <w:sz w:val="28"/>
      <w:szCs w:val="28"/>
    </w:rPr>
  </w:style>
  <w:style w:type="character" w:customStyle="1" w:styleId="hei141">
    <w:name w:val="hei141"/>
    <w:qFormat/>
    <w:rPr>
      <w:rFonts w:ascii="宋体" w:eastAsia="宋体" w:hAnsi="宋体" w:hint="eastAsia"/>
      <w:color w:val="000000"/>
      <w:sz w:val="21"/>
      <w:szCs w:val="21"/>
      <w:u w:val="none"/>
    </w:rPr>
  </w:style>
  <w:style w:type="paragraph" w:customStyle="1" w:styleId="TJ">
    <w:name w:val="TJ正文"/>
    <w:link w:val="TJChar"/>
    <w:qFormat/>
    <w:pPr>
      <w:spacing w:beforeLines="20" w:afterLines="20" w:line="360" w:lineRule="auto"/>
      <w:ind w:firstLineChars="200" w:firstLine="200"/>
    </w:pPr>
    <w:rPr>
      <w:kern w:val="2"/>
      <w:sz w:val="24"/>
      <w:szCs w:val="22"/>
    </w:rPr>
  </w:style>
  <w:style w:type="character" w:customStyle="1" w:styleId="TJChar">
    <w:name w:val="TJ正文 Char"/>
    <w:link w:val="TJ"/>
    <w:qFormat/>
    <w:rPr>
      <w:rFonts w:ascii="Times New Roman" w:hAnsi="Times New Roman" w:cs="Times New Roman"/>
      <w:szCs w:val="22"/>
    </w:rPr>
  </w:style>
  <w:style w:type="paragraph" w:customStyle="1" w:styleId="3b">
    <w:name w:val="正文3"/>
    <w:basedOn w:val="a7"/>
    <w:qFormat/>
    <w:rPr>
      <w:rFonts w:ascii="Times New Roman" w:eastAsia="仿宋_GB2312" w:hAnsi="Times New Roman" w:cs="Times New Roman"/>
    </w:rPr>
  </w:style>
  <w:style w:type="character" w:customStyle="1" w:styleId="1-20">
    <w:name w:val="中等深浅网格 1 - 强调文字颜色 2字符"/>
    <w:qFormat/>
    <w:locked/>
    <w:rPr>
      <w:kern w:val="44"/>
      <w:sz w:val="24"/>
      <w:szCs w:val="24"/>
    </w:rPr>
  </w:style>
  <w:style w:type="paragraph" w:customStyle="1" w:styleId="17">
    <w:name w:val="修订1"/>
    <w:hidden/>
    <w:uiPriority w:val="71"/>
    <w:qFormat/>
    <w:rPr>
      <w:rFonts w:ascii="Calibri" w:hAnsi="Calibri"/>
      <w:kern w:val="2"/>
      <w:sz w:val="24"/>
      <w:szCs w:val="24"/>
    </w:rPr>
  </w:style>
  <w:style w:type="paragraph" w:customStyle="1" w:styleId="scyzw0">
    <w:name w:val="scyzw0"/>
    <w:basedOn w:val="a7"/>
    <w:link w:val="scyzw0Char"/>
    <w:qFormat/>
    <w:pPr>
      <w:widowControl/>
      <w:spacing w:line="520" w:lineRule="exact"/>
      <w:ind w:firstLineChars="200" w:firstLine="200"/>
      <w:jc w:val="left"/>
    </w:pPr>
    <w:rPr>
      <w:rFonts w:ascii="仿宋_GB2312" w:eastAsia="仿宋_GB2312" w:hAnsi="宋体" w:cs="Times New Roman"/>
      <w:bCs/>
      <w:kern w:val="0"/>
      <w:sz w:val="28"/>
      <w:szCs w:val="18"/>
      <w:lang w:val="zh-CN"/>
    </w:rPr>
  </w:style>
  <w:style w:type="character" w:customStyle="1" w:styleId="scyzw0Char">
    <w:name w:val="scyzw0 Char"/>
    <w:link w:val="scyzw0"/>
    <w:qFormat/>
    <w:rPr>
      <w:rFonts w:ascii="仿宋_GB2312" w:eastAsia="仿宋_GB2312" w:hAnsi="宋体" w:cs="Times New Roman"/>
      <w:bCs/>
      <w:kern w:val="0"/>
      <w:sz w:val="28"/>
      <w:szCs w:val="18"/>
      <w:lang w:val="zh-CN" w:eastAsia="zh-CN"/>
    </w:rPr>
  </w:style>
  <w:style w:type="table" w:customStyle="1" w:styleId="18">
    <w:name w:val="网格型1"/>
    <w:basedOn w:val="a9"/>
    <w:uiPriority w:val="39"/>
    <w:qFormat/>
    <w:rPr>
      <w:rFonts w:ascii="Calibri" w:hAnsi="Calibri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4">
    <w:name w:val="图片说明"/>
    <w:basedOn w:val="afffff2"/>
    <w:qFormat/>
    <w:pPr>
      <w:ind w:firstLine="412"/>
      <w:jc w:val="center"/>
    </w:pPr>
    <w:rPr>
      <w:b/>
      <w:bCs/>
    </w:rPr>
  </w:style>
  <w:style w:type="paragraph" w:customStyle="1" w:styleId="Bullet">
    <w:name w:val="Bullet"/>
    <w:basedOn w:val="a7"/>
    <w:qFormat/>
    <w:pPr>
      <w:widowControl/>
      <w:numPr>
        <w:numId w:val="5"/>
      </w:numPr>
      <w:ind w:firstLine="0"/>
      <w:jc w:val="left"/>
    </w:pPr>
    <w:rPr>
      <w:rFonts w:ascii="Times New Roman" w:hAnsi="Times New Roman" w:cs="Times New Roman"/>
      <w:kern w:val="0"/>
      <w:sz w:val="20"/>
      <w:szCs w:val="20"/>
    </w:rPr>
  </w:style>
  <w:style w:type="character" w:customStyle="1" w:styleId="CharCharChar">
    <w:name w:val="方案正文 Char Char Char"/>
    <w:basedOn w:val="a8"/>
    <w:link w:val="CharChar"/>
    <w:qFormat/>
    <w:rPr>
      <w:rFonts w:cs="宋体"/>
      <w:szCs w:val="21"/>
    </w:rPr>
  </w:style>
  <w:style w:type="paragraph" w:customStyle="1" w:styleId="CharChar">
    <w:name w:val="方案正文 Char Char"/>
    <w:basedOn w:val="a7"/>
    <w:link w:val="CharCharChar"/>
    <w:qFormat/>
    <w:pPr>
      <w:spacing w:before="156"/>
      <w:ind w:firstLineChars="171" w:firstLine="359"/>
      <w:jc w:val="left"/>
    </w:pPr>
    <w:rPr>
      <w:rFonts w:cs="宋体"/>
      <w:szCs w:val="21"/>
    </w:rPr>
  </w:style>
  <w:style w:type="character" w:customStyle="1" w:styleId="af7">
    <w:name w:val="正文缩进 字符"/>
    <w:link w:val="af6"/>
    <w:qFormat/>
    <w:rPr>
      <w:rFonts w:ascii="Times New Roman" w:hAnsi="Times New Roman" w:cs="Times New Roman"/>
    </w:rPr>
  </w:style>
  <w:style w:type="paragraph" w:customStyle="1" w:styleId="font5">
    <w:name w:val="font5"/>
    <w:basedOn w:val="a7"/>
    <w:qFormat/>
    <w:pPr>
      <w:widowControl/>
      <w:spacing w:before="100" w:beforeAutospacing="1" w:after="100" w:afterAutospacing="1"/>
      <w:jc w:val="left"/>
    </w:pPr>
    <w:rPr>
      <w:rFonts w:ascii="宋体" w:eastAsiaTheme="minorEastAsia" w:hAnsi="宋体" w:hint="eastAsia"/>
      <w:kern w:val="0"/>
      <w:sz w:val="18"/>
      <w:szCs w:val="18"/>
    </w:rPr>
  </w:style>
  <w:style w:type="character" w:customStyle="1" w:styleId="35">
    <w:name w:val="正文文本 3 字符"/>
    <w:basedOn w:val="a8"/>
    <w:link w:val="34"/>
    <w:qFormat/>
    <w:rPr>
      <w:rFonts w:ascii="Calibri" w:hAnsi="Calibri" w:cs="Times New Roman"/>
      <w:sz w:val="16"/>
      <w:szCs w:val="16"/>
    </w:rPr>
  </w:style>
  <w:style w:type="character" w:customStyle="1" w:styleId="afffb">
    <w:name w:val="标题 字符"/>
    <w:basedOn w:val="a8"/>
    <w:link w:val="afffa"/>
    <w:qFormat/>
    <w:rPr>
      <w:rFonts w:asciiTheme="majorHAnsi" w:hAnsiTheme="majorHAnsi" w:cstheme="majorBidi"/>
      <w:b/>
      <w:bCs/>
      <w:sz w:val="32"/>
      <w:szCs w:val="32"/>
    </w:rPr>
  </w:style>
  <w:style w:type="paragraph" w:customStyle="1" w:styleId="afffff5">
    <w:name w:val="目录名"/>
    <w:basedOn w:val="a7"/>
    <w:next w:val="TOC1"/>
    <w:qFormat/>
    <w:pPr>
      <w:spacing w:beforeLines="50" w:before="50" w:afterLines="50" w:after="50"/>
      <w:jc w:val="center"/>
    </w:pPr>
    <w:rPr>
      <w:rFonts w:ascii="黑体" w:eastAsia="微软雅黑" w:hAnsi="宋体" w:cs="Times New Roman"/>
      <w:bCs/>
      <w:sz w:val="36"/>
      <w:szCs w:val="36"/>
    </w:rPr>
  </w:style>
  <w:style w:type="character" w:customStyle="1" w:styleId="Char2">
    <w:name w:val="列出段落 Char"/>
    <w:uiPriority w:val="34"/>
    <w:qFormat/>
    <w:rPr>
      <w:rFonts w:eastAsia="微软雅黑"/>
      <w:kern w:val="2"/>
      <w:sz w:val="24"/>
      <w:szCs w:val="24"/>
    </w:rPr>
  </w:style>
  <w:style w:type="character" w:customStyle="1" w:styleId="aff0">
    <w:name w:val="正文文本缩进 字符"/>
    <w:basedOn w:val="a8"/>
    <w:link w:val="a6"/>
    <w:qFormat/>
    <w:rPr>
      <w:rFonts w:ascii="微软雅黑" w:eastAsia="微软雅黑" w:hAnsi="微软雅黑" w:cs="Times New Roman"/>
    </w:rPr>
  </w:style>
  <w:style w:type="paragraph" w:customStyle="1" w:styleId="afffff6">
    <w:name w:val="插图居中"/>
    <w:next w:val="a7"/>
    <w:qFormat/>
    <w:pPr>
      <w:spacing w:beforeLines="50" w:before="156" w:afterLines="50" w:after="156" w:line="360" w:lineRule="auto"/>
      <w:jc w:val="center"/>
    </w:pPr>
    <w:rPr>
      <w:kern w:val="2"/>
      <w:sz w:val="24"/>
      <w:szCs w:val="24"/>
    </w:rPr>
  </w:style>
  <w:style w:type="paragraph" w:customStyle="1" w:styleId="afffff7">
    <w:name w:val="表内文字居中"/>
    <w:uiPriority w:val="99"/>
    <w:qFormat/>
    <w:pPr>
      <w:jc w:val="center"/>
    </w:pPr>
    <w:rPr>
      <w:rFonts w:eastAsia="微软雅黑"/>
      <w:kern w:val="2"/>
      <w:sz w:val="24"/>
      <w:szCs w:val="24"/>
    </w:rPr>
  </w:style>
  <w:style w:type="paragraph" w:customStyle="1" w:styleId="afffff8">
    <w:name w:val="表内文字居左"/>
    <w:qFormat/>
    <w:pPr>
      <w:widowControl w:val="0"/>
      <w:spacing w:line="360" w:lineRule="auto"/>
    </w:pPr>
    <w:rPr>
      <w:rFonts w:asciiTheme="majorEastAsia" w:eastAsiaTheme="majorEastAsia" w:hAnsiTheme="majorEastAsia"/>
      <w:kern w:val="2"/>
      <w:sz w:val="24"/>
      <w:szCs w:val="24"/>
    </w:rPr>
  </w:style>
  <w:style w:type="paragraph" w:customStyle="1" w:styleId="CharChar1Char">
    <w:name w:val="方案正文 Char Char1 Char"/>
    <w:basedOn w:val="a7"/>
    <w:link w:val="CharChar1CharChar"/>
    <w:qFormat/>
    <w:pPr>
      <w:spacing w:before="156"/>
      <w:ind w:firstLineChars="171" w:firstLine="359"/>
      <w:jc w:val="left"/>
    </w:pPr>
    <w:rPr>
      <w:rFonts w:cs="宋体"/>
      <w:szCs w:val="21"/>
    </w:rPr>
  </w:style>
  <w:style w:type="character" w:customStyle="1" w:styleId="CharChar1CharChar">
    <w:name w:val="方案正文 Char Char1 Char Char"/>
    <w:basedOn w:val="a8"/>
    <w:link w:val="CharChar1Char"/>
    <w:qFormat/>
    <w:rPr>
      <w:rFonts w:cs="宋体"/>
      <w:szCs w:val="21"/>
    </w:rPr>
  </w:style>
  <w:style w:type="paragraph" w:customStyle="1" w:styleId="Bulletwithtext1">
    <w:name w:val="Bullet with text 1"/>
    <w:basedOn w:val="a7"/>
    <w:qFormat/>
    <w:pPr>
      <w:numPr>
        <w:numId w:val="6"/>
      </w:numPr>
      <w:ind w:firstLine="0"/>
    </w:pPr>
    <w:rPr>
      <w:rFonts w:ascii="Times New Roman" w:hAnsi="Times New Roman" w:cs="Times New Roman"/>
      <w:sz w:val="21"/>
    </w:rPr>
  </w:style>
  <w:style w:type="paragraph" w:customStyle="1" w:styleId="afffff9">
    <w:name w:val="正文（绿盟科技）"/>
    <w:link w:val="Char3"/>
    <w:qFormat/>
    <w:pPr>
      <w:spacing w:line="300" w:lineRule="auto"/>
    </w:pPr>
    <w:rPr>
      <w:rFonts w:ascii="Arial" w:hAnsi="Arial"/>
      <w:sz w:val="21"/>
      <w:szCs w:val="21"/>
    </w:rPr>
  </w:style>
  <w:style w:type="paragraph" w:customStyle="1" w:styleId="afffffa">
    <w:name w:val="正文首行缩进（绿盟科技）"/>
    <w:basedOn w:val="afffff9"/>
    <w:link w:val="Char4"/>
    <w:qFormat/>
    <w:pPr>
      <w:spacing w:after="50"/>
      <w:ind w:firstLineChars="200" w:firstLine="200"/>
    </w:pPr>
  </w:style>
  <w:style w:type="paragraph" w:customStyle="1" w:styleId="10">
    <w:name w:val="标题 1（绿盟科技）"/>
    <w:basedOn w:val="11"/>
    <w:next w:val="afffff9"/>
    <w:qFormat/>
    <w:pPr>
      <w:numPr>
        <w:numId w:val="7"/>
      </w:numPr>
      <w:pBdr>
        <w:bottom w:val="single" w:sz="48" w:space="1" w:color="auto"/>
      </w:pBdr>
      <w:spacing w:before="600" w:line="576" w:lineRule="auto"/>
      <w:jc w:val="left"/>
    </w:pPr>
    <w:rPr>
      <w:rFonts w:eastAsia="黑体" w:cs="Times New Roman"/>
    </w:rPr>
  </w:style>
  <w:style w:type="paragraph" w:customStyle="1" w:styleId="2f">
    <w:name w:val="标题 2（绿盟科技）"/>
    <w:basedOn w:val="20"/>
    <w:next w:val="afffff9"/>
    <w:qFormat/>
    <w:pPr>
      <w:numPr>
        <w:ilvl w:val="0"/>
        <w:numId w:val="0"/>
      </w:numPr>
      <w:spacing w:line="415" w:lineRule="auto"/>
      <w:ind w:left="907" w:hanging="907"/>
      <w:jc w:val="left"/>
    </w:pPr>
    <w:rPr>
      <w:rFonts w:eastAsia="黑体" w:cs="Times New Roman"/>
      <w:bCs w:val="0"/>
    </w:rPr>
  </w:style>
  <w:style w:type="paragraph" w:customStyle="1" w:styleId="3">
    <w:name w:val="标题 3（绿盟科技）"/>
    <w:basedOn w:val="30"/>
    <w:next w:val="afffff9"/>
    <w:link w:val="3Char"/>
    <w:qFormat/>
    <w:pPr>
      <w:numPr>
        <w:numId w:val="7"/>
      </w:numPr>
      <w:tabs>
        <w:tab w:val="left" w:pos="960"/>
      </w:tabs>
      <w:spacing w:line="415" w:lineRule="auto"/>
      <w:jc w:val="left"/>
    </w:pPr>
    <w:rPr>
      <w:rFonts w:eastAsia="黑体" w:cs="Times New Roman"/>
      <w:bCs w:val="0"/>
      <w:kern w:val="0"/>
      <w:sz w:val="30"/>
      <w:szCs w:val="30"/>
    </w:rPr>
  </w:style>
  <w:style w:type="paragraph" w:customStyle="1" w:styleId="4">
    <w:name w:val="标题 4（绿盟科技）"/>
    <w:basedOn w:val="40"/>
    <w:next w:val="afffff9"/>
    <w:qFormat/>
    <w:pPr>
      <w:widowControl/>
      <w:numPr>
        <w:numId w:val="7"/>
      </w:numPr>
      <w:spacing w:after="156"/>
      <w:jc w:val="left"/>
    </w:pPr>
    <w:rPr>
      <w:rFonts w:eastAsia="黑体" w:cs="Times New Roman"/>
      <w:bCs w:val="0"/>
      <w:kern w:val="0"/>
    </w:rPr>
  </w:style>
  <w:style w:type="paragraph" w:customStyle="1" w:styleId="5">
    <w:name w:val="标题 5（有编号）（绿盟科技）"/>
    <w:basedOn w:val="a7"/>
    <w:next w:val="afffff9"/>
    <w:qFormat/>
    <w:pPr>
      <w:keepNext/>
      <w:keepLines/>
      <w:numPr>
        <w:ilvl w:val="4"/>
        <w:numId w:val="7"/>
      </w:numPr>
      <w:spacing w:before="280" w:after="156" w:line="377" w:lineRule="auto"/>
      <w:jc w:val="left"/>
      <w:outlineLvl w:val="4"/>
    </w:pPr>
    <w:rPr>
      <w:rFonts w:eastAsia="黑体" w:cs="Times New Roman"/>
      <w:b/>
      <w:kern w:val="0"/>
      <w:szCs w:val="28"/>
    </w:rPr>
  </w:style>
  <w:style w:type="paragraph" w:customStyle="1" w:styleId="6">
    <w:name w:val="标题 6（有编号）（绿盟科技）"/>
    <w:basedOn w:val="a7"/>
    <w:next w:val="afffff9"/>
    <w:qFormat/>
    <w:pPr>
      <w:keepNext/>
      <w:keepLines/>
      <w:numPr>
        <w:ilvl w:val="5"/>
        <w:numId w:val="7"/>
      </w:numPr>
      <w:spacing w:before="240" w:after="64" w:line="319" w:lineRule="auto"/>
      <w:jc w:val="left"/>
      <w:outlineLvl w:val="5"/>
    </w:pPr>
    <w:rPr>
      <w:rFonts w:eastAsia="黑体" w:cs="Times New Roman"/>
      <w:b/>
      <w:kern w:val="0"/>
      <w:sz w:val="21"/>
    </w:rPr>
  </w:style>
  <w:style w:type="paragraph" w:customStyle="1" w:styleId="a3">
    <w:name w:val="插图标注（绿盟科技）"/>
    <w:next w:val="afffff9"/>
    <w:qFormat/>
    <w:pPr>
      <w:numPr>
        <w:ilvl w:val="6"/>
        <w:numId w:val="7"/>
      </w:numPr>
      <w:spacing w:after="156"/>
      <w:jc w:val="center"/>
    </w:pPr>
    <w:rPr>
      <w:rFonts w:ascii="Arial" w:hAnsi="Arial" w:cs="Arial"/>
      <w:sz w:val="21"/>
      <w:szCs w:val="21"/>
    </w:rPr>
  </w:style>
  <w:style w:type="paragraph" w:customStyle="1" w:styleId="a4">
    <w:name w:val="表格标注（绿盟科技）"/>
    <w:basedOn w:val="a3"/>
    <w:next w:val="afffff9"/>
    <w:qFormat/>
    <w:pPr>
      <w:numPr>
        <w:ilvl w:val="7"/>
      </w:numPr>
    </w:pPr>
  </w:style>
  <w:style w:type="character" w:customStyle="1" w:styleId="Char3">
    <w:name w:val="正文（绿盟科技） Char"/>
    <w:link w:val="afffff9"/>
    <w:qFormat/>
    <w:rPr>
      <w:rFonts w:cs="Times New Roman"/>
      <w:kern w:val="0"/>
      <w:sz w:val="21"/>
      <w:szCs w:val="21"/>
    </w:rPr>
  </w:style>
  <w:style w:type="character" w:customStyle="1" w:styleId="Char4">
    <w:name w:val="正文首行缩进（绿盟科技） Char"/>
    <w:link w:val="afffffa"/>
    <w:qFormat/>
    <w:rPr>
      <w:rFonts w:cs="Times New Roman"/>
      <w:kern w:val="0"/>
      <w:sz w:val="21"/>
      <w:szCs w:val="21"/>
    </w:rPr>
  </w:style>
  <w:style w:type="paragraph" w:customStyle="1" w:styleId="a0">
    <w:name w:val="列表（符号一级）（绿盟科技）"/>
    <w:basedOn w:val="afffff9"/>
    <w:link w:val="Char5"/>
    <w:qFormat/>
    <w:pPr>
      <w:numPr>
        <w:numId w:val="8"/>
      </w:numPr>
    </w:pPr>
  </w:style>
  <w:style w:type="paragraph" w:customStyle="1" w:styleId="a1">
    <w:name w:val="列表（符号二级）（绿盟科技）"/>
    <w:basedOn w:val="a0"/>
    <w:qFormat/>
    <w:pPr>
      <w:numPr>
        <w:ilvl w:val="1"/>
      </w:numPr>
      <w:tabs>
        <w:tab w:val="left" w:pos="360"/>
      </w:tabs>
      <w:ind w:left="1260"/>
    </w:pPr>
  </w:style>
  <w:style w:type="character" w:customStyle="1" w:styleId="Char5">
    <w:name w:val="列表（符号一级）（绿盟科技） Char"/>
    <w:basedOn w:val="Char3"/>
    <w:link w:val="a0"/>
    <w:qFormat/>
    <w:rPr>
      <w:rFonts w:cs="Times New Roman"/>
      <w:kern w:val="0"/>
      <w:sz w:val="21"/>
      <w:szCs w:val="21"/>
    </w:rPr>
  </w:style>
  <w:style w:type="character" w:customStyle="1" w:styleId="2a">
    <w:name w:val="正文文本 2 字符"/>
    <w:basedOn w:val="a8"/>
    <w:link w:val="29"/>
    <w:qFormat/>
    <w:rPr>
      <w:rFonts w:asciiTheme="minorHAnsi" w:eastAsiaTheme="minorEastAsia" w:hAnsiTheme="minorHAnsi"/>
      <w:szCs w:val="22"/>
    </w:rPr>
  </w:style>
  <w:style w:type="paragraph" w:customStyle="1" w:styleId="afffffb">
    <w:name w:val="正文格式"/>
    <w:basedOn w:val="a7"/>
    <w:qFormat/>
    <w:pPr>
      <w:ind w:firstLineChars="200" w:firstLine="200"/>
    </w:pPr>
    <w:rPr>
      <w:rFonts w:eastAsia="微软雅黑" w:cs="Times New Roman"/>
    </w:rPr>
  </w:style>
  <w:style w:type="paragraph" w:customStyle="1" w:styleId="2f0">
    <w:name w:val="正文2"/>
    <w:basedOn w:val="a7"/>
    <w:link w:val="Char10"/>
    <w:qFormat/>
    <w:pPr>
      <w:ind w:firstLineChars="200" w:firstLine="425"/>
      <w:jc w:val="left"/>
    </w:pPr>
    <w:rPr>
      <w:rFonts w:ascii="仿宋" w:eastAsia="微软雅黑" w:hAnsi="仿宋" w:cs="Times New Roman"/>
      <w:iCs/>
      <w:szCs w:val="28"/>
    </w:rPr>
  </w:style>
  <w:style w:type="character" w:customStyle="1" w:styleId="Char10">
    <w:name w:val="正文 Char1"/>
    <w:link w:val="2f0"/>
    <w:qFormat/>
    <w:rPr>
      <w:rFonts w:ascii="仿宋" w:eastAsia="微软雅黑" w:hAnsi="仿宋" w:cs="Times New Roman"/>
      <w:iCs/>
      <w:szCs w:val="28"/>
    </w:rPr>
  </w:style>
  <w:style w:type="paragraph" w:customStyle="1" w:styleId="Custom">
    <w:name w:val="Custom"/>
    <w:basedOn w:val="a7"/>
    <w:qFormat/>
    <w:pPr>
      <w:widowControl/>
      <w:ind w:firstLineChars="200" w:firstLine="200"/>
      <w:jc w:val="left"/>
    </w:pPr>
    <w:rPr>
      <w:rFonts w:ascii="Times New Roman" w:eastAsia="PMingLiU" w:hAnsi="Times New Roman" w:cs="Times New Roman"/>
      <w:kern w:val="0"/>
      <w:sz w:val="20"/>
      <w:lang w:eastAsia="en-US"/>
    </w:rPr>
  </w:style>
  <w:style w:type="paragraph" w:customStyle="1" w:styleId="afffffc">
    <w:name w:val="封面标题"/>
    <w:next w:val="a7"/>
    <w:qFormat/>
    <w:pPr>
      <w:spacing w:before="240" w:after="240"/>
      <w:jc w:val="center"/>
    </w:pPr>
    <w:rPr>
      <w:rFonts w:ascii="宋体" w:eastAsia="隶书" w:hAnsi="宋体"/>
      <w:b/>
      <w:bCs/>
      <w:kern w:val="2"/>
      <w:sz w:val="48"/>
      <w:szCs w:val="44"/>
    </w:rPr>
  </w:style>
  <w:style w:type="character" w:customStyle="1" w:styleId="afffffd">
    <w:name w:val="页脚页码"/>
    <w:qFormat/>
    <w:rPr>
      <w:rFonts w:eastAsia="宋体"/>
      <w:sz w:val="18"/>
    </w:rPr>
  </w:style>
  <w:style w:type="paragraph" w:customStyle="1" w:styleId="afffffe">
    <w:name w:val="段落标题"/>
    <w:basedOn w:val="a7"/>
    <w:next w:val="a7"/>
    <w:qFormat/>
    <w:pPr>
      <w:adjustRightInd w:val="0"/>
      <w:snapToGrid w:val="0"/>
      <w:ind w:firstLineChars="200" w:firstLine="482"/>
      <w:jc w:val="left"/>
    </w:pPr>
    <w:rPr>
      <w:rFonts w:ascii="微软雅黑" w:eastAsia="微软雅黑" w:hAnsi="微软雅黑" w:cs="Times New Roman"/>
      <w:b/>
    </w:rPr>
  </w:style>
  <w:style w:type="paragraph" w:customStyle="1" w:styleId="affffff">
    <w:name w:val="正文加粗"/>
    <w:basedOn w:val="a7"/>
    <w:next w:val="a7"/>
    <w:link w:val="Char6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  <w:b/>
    </w:rPr>
  </w:style>
  <w:style w:type="character" w:customStyle="1" w:styleId="Char6">
    <w:name w:val="正文加粗 Char"/>
    <w:link w:val="affffff"/>
    <w:qFormat/>
    <w:rPr>
      <w:rFonts w:ascii="微软雅黑" w:eastAsia="微软雅黑" w:hAnsi="微软雅黑" w:cs="Times New Roman"/>
      <w:b/>
    </w:rPr>
  </w:style>
  <w:style w:type="paragraph" w:customStyle="1" w:styleId="affffff0">
    <w:name w:val="表内文字居右"/>
    <w:qFormat/>
    <w:pPr>
      <w:jc w:val="right"/>
    </w:pPr>
    <w:rPr>
      <w:kern w:val="2"/>
      <w:sz w:val="24"/>
      <w:szCs w:val="24"/>
    </w:rPr>
  </w:style>
  <w:style w:type="paragraph" w:customStyle="1" w:styleId="affffff1">
    <w:name w:val="目录"/>
    <w:basedOn w:val="TOC1"/>
    <w:qFormat/>
    <w:pPr>
      <w:widowControl/>
      <w:tabs>
        <w:tab w:val="clear" w:pos="8302"/>
        <w:tab w:val="left" w:pos="1200"/>
        <w:tab w:val="left" w:pos="1440"/>
        <w:tab w:val="right" w:leader="dot" w:pos="8301"/>
      </w:tabs>
      <w:ind w:left="358" w:hangingChars="149" w:hanging="358"/>
      <w:jc w:val="left"/>
    </w:pPr>
    <w:rPr>
      <w:rFonts w:ascii="Times New Roman" w:eastAsia="微软雅黑" w:hAnsi="Times New Roman"/>
      <w:b w:val="0"/>
      <w:bCs/>
      <w:sz w:val="24"/>
      <w:szCs w:val="20"/>
    </w:rPr>
  </w:style>
  <w:style w:type="paragraph" w:customStyle="1" w:styleId="affffff2">
    <w:name w:val="投标文件"/>
    <w:next w:val="a7"/>
    <w:qFormat/>
    <w:pPr>
      <w:jc w:val="center"/>
    </w:pPr>
    <w:rPr>
      <w:rFonts w:ascii="宋体" w:eastAsia="隶书" w:hAnsi="宋体"/>
      <w:b/>
      <w:bCs/>
      <w:kern w:val="2"/>
      <w:sz w:val="72"/>
      <w:szCs w:val="44"/>
    </w:rPr>
  </w:style>
  <w:style w:type="paragraph" w:customStyle="1" w:styleId="affffff3">
    <w:name w:val="招标编号"/>
    <w:next w:val="a7"/>
    <w:qFormat/>
    <w:pPr>
      <w:jc w:val="center"/>
    </w:pPr>
    <w:rPr>
      <w:rFonts w:eastAsia="微软雅黑"/>
      <w:kern w:val="2"/>
      <w:sz w:val="36"/>
      <w:szCs w:val="24"/>
    </w:rPr>
  </w:style>
  <w:style w:type="character" w:customStyle="1" w:styleId="affffff4">
    <w:name w:val="上标"/>
    <w:qFormat/>
    <w:rPr>
      <w:vertAlign w:val="superscript"/>
    </w:rPr>
  </w:style>
  <w:style w:type="character" w:customStyle="1" w:styleId="afff7">
    <w:name w:val="脚注文本 字符"/>
    <w:basedOn w:val="a8"/>
    <w:link w:val="afff6"/>
    <w:qFormat/>
    <w:rPr>
      <w:rFonts w:ascii="微软雅黑" w:eastAsia="微软雅黑" w:hAnsi="微软雅黑" w:cs="Times New Roman"/>
      <w:sz w:val="18"/>
      <w:szCs w:val="18"/>
    </w:rPr>
  </w:style>
  <w:style w:type="paragraph" w:customStyle="1" w:styleId="57">
    <w:name w:val="图内文字5号居中"/>
    <w:qFormat/>
    <w:pPr>
      <w:jc w:val="center"/>
    </w:pPr>
    <w:rPr>
      <w:kern w:val="2"/>
      <w:sz w:val="21"/>
      <w:szCs w:val="24"/>
    </w:rPr>
  </w:style>
  <w:style w:type="paragraph" w:customStyle="1" w:styleId="58">
    <w:name w:val="图内文字5号居左"/>
    <w:qFormat/>
    <w:rPr>
      <w:kern w:val="2"/>
      <w:sz w:val="21"/>
      <w:szCs w:val="24"/>
    </w:rPr>
  </w:style>
  <w:style w:type="paragraph" w:customStyle="1" w:styleId="a5">
    <w:name w:val="标题大项"/>
    <w:basedOn w:val="afffa"/>
    <w:qFormat/>
    <w:pPr>
      <w:pageBreakBefore/>
      <w:numPr>
        <w:numId w:val="9"/>
      </w:numPr>
      <w:adjustRightInd w:val="0"/>
      <w:snapToGrid w:val="0"/>
      <w:spacing w:before="4800"/>
      <w:ind w:left="1305" w:firstLineChars="0" w:firstLine="0"/>
    </w:pPr>
    <w:rPr>
      <w:rFonts w:ascii="Arial" w:eastAsia="微软雅黑" w:hAnsi="Arial" w:cs="Arial"/>
      <w:sz w:val="52"/>
    </w:rPr>
  </w:style>
  <w:style w:type="paragraph" w:customStyle="1" w:styleId="1">
    <w:name w:val="编号1级"/>
    <w:basedOn w:val="a7"/>
    <w:next w:val="a7"/>
    <w:qFormat/>
    <w:pPr>
      <w:numPr>
        <w:numId w:val="10"/>
      </w:numPr>
      <w:adjustRightInd w:val="0"/>
      <w:snapToGrid w:val="0"/>
      <w:ind w:left="0" w:firstLineChars="200" w:firstLine="480"/>
      <w:jc w:val="left"/>
    </w:pPr>
    <w:rPr>
      <w:rFonts w:ascii="微软雅黑" w:eastAsia="微软雅黑" w:hAnsi="微软雅黑" w:cs="Times New Roman"/>
    </w:rPr>
  </w:style>
  <w:style w:type="paragraph" w:customStyle="1" w:styleId="2">
    <w:name w:val="编号2级"/>
    <w:basedOn w:val="a7"/>
    <w:next w:val="15"/>
    <w:qFormat/>
    <w:pPr>
      <w:numPr>
        <w:numId w:val="11"/>
      </w:numPr>
      <w:adjustRightInd w:val="0"/>
      <w:snapToGrid w:val="0"/>
      <w:ind w:left="0" w:firstLineChars="400" w:firstLine="960"/>
      <w:jc w:val="left"/>
    </w:pPr>
    <w:rPr>
      <w:rFonts w:ascii="微软雅黑" w:eastAsia="微软雅黑" w:hAnsi="微软雅黑" w:cs="Times New Roman"/>
    </w:rPr>
  </w:style>
  <w:style w:type="paragraph" w:customStyle="1" w:styleId="31">
    <w:name w:val="编号3级"/>
    <w:basedOn w:val="a7"/>
    <w:next w:val="15"/>
    <w:qFormat/>
    <w:pPr>
      <w:numPr>
        <w:numId w:val="12"/>
      </w:numPr>
      <w:adjustRightInd w:val="0"/>
      <w:snapToGrid w:val="0"/>
      <w:ind w:left="0" w:firstLineChars="600" w:firstLine="1440"/>
      <w:jc w:val="left"/>
    </w:pPr>
    <w:rPr>
      <w:rFonts w:ascii="微软雅黑" w:eastAsia="微软雅黑" w:hAnsi="微软雅黑" w:cs="Times New Roman"/>
    </w:rPr>
  </w:style>
  <w:style w:type="character" w:customStyle="1" w:styleId="19">
    <w:name w:val="占位符文本1"/>
    <w:basedOn w:val="a8"/>
    <w:uiPriority w:val="99"/>
    <w:semiHidden/>
    <w:qFormat/>
    <w:rPr>
      <w:color w:val="808080"/>
    </w:rPr>
  </w:style>
  <w:style w:type="character" w:customStyle="1" w:styleId="affffff5">
    <w:name w:val="招标要求"/>
    <w:uiPriority w:val="1"/>
    <w:qFormat/>
    <w:rPr>
      <w:b/>
      <w:color w:val="0066FF"/>
      <w:u w:val="none"/>
    </w:rPr>
  </w:style>
  <w:style w:type="character" w:customStyle="1" w:styleId="affffff6">
    <w:name w:val="默认字符"/>
    <w:qFormat/>
  </w:style>
  <w:style w:type="character" w:customStyle="1" w:styleId="1a">
    <w:name w:val="明显参考1"/>
    <w:uiPriority w:val="32"/>
    <w:qFormat/>
    <w:rPr>
      <w:b/>
      <w:bCs/>
      <w:i/>
      <w:smallCaps/>
      <w:color w:val="auto"/>
      <w:spacing w:val="5"/>
      <w:u w:val="single"/>
    </w:rPr>
  </w:style>
  <w:style w:type="character" w:customStyle="1" w:styleId="1b">
    <w:name w:val="明显强调1"/>
    <w:uiPriority w:val="21"/>
    <w:qFormat/>
    <w:rPr>
      <w:b/>
      <w:bCs/>
      <w:i/>
      <w:iCs/>
      <w:color w:val="4F81BD"/>
    </w:rPr>
  </w:style>
  <w:style w:type="paragraph" w:customStyle="1" w:styleId="1c">
    <w:name w:val="明显引用1"/>
    <w:basedOn w:val="a7"/>
    <w:next w:val="a7"/>
    <w:link w:val="affffff7"/>
    <w:uiPriority w:val="30"/>
    <w:qFormat/>
    <w:pPr>
      <w:pBdr>
        <w:bottom w:val="single" w:sz="4" w:space="4" w:color="4F81BD"/>
      </w:pBdr>
      <w:spacing w:before="200" w:after="280"/>
      <w:ind w:left="936" w:right="936"/>
    </w:pPr>
    <w:rPr>
      <w:rFonts w:ascii="微软雅黑" w:eastAsia="微软雅黑" w:hAnsi="微软雅黑" w:cs="Times New Roman"/>
      <w:b/>
      <w:bCs/>
      <w:i/>
      <w:iCs/>
      <w:color w:val="4F81BD"/>
      <w:sz w:val="21"/>
      <w:lang w:val="zh-CN"/>
    </w:rPr>
  </w:style>
  <w:style w:type="character" w:customStyle="1" w:styleId="affffff7">
    <w:name w:val="明显引用 字符"/>
    <w:basedOn w:val="a8"/>
    <w:link w:val="1c"/>
    <w:uiPriority w:val="30"/>
    <w:qFormat/>
    <w:rPr>
      <w:rFonts w:ascii="微软雅黑" w:eastAsia="微软雅黑" w:hAnsi="微软雅黑" w:cs="Times New Roman"/>
      <w:b/>
      <w:bCs/>
      <w:i/>
      <w:iCs/>
      <w:color w:val="4F81BD"/>
      <w:sz w:val="21"/>
      <w:lang w:val="zh-CN" w:eastAsia="zh-CN"/>
    </w:rPr>
  </w:style>
  <w:style w:type="character" w:customStyle="1" w:styleId="1d">
    <w:name w:val="不明显参考1"/>
    <w:uiPriority w:val="31"/>
    <w:qFormat/>
    <w:rPr>
      <w:smallCaps/>
      <w:color w:val="C0504D"/>
      <w:u w:val="single"/>
    </w:rPr>
  </w:style>
  <w:style w:type="character" w:customStyle="1" w:styleId="26">
    <w:name w:val="正文文本缩进 2 字符"/>
    <w:basedOn w:val="a8"/>
    <w:link w:val="25"/>
    <w:qFormat/>
    <w:rPr>
      <w:rFonts w:ascii="微软雅黑" w:eastAsia="微软雅黑" w:hAnsi="微软雅黑" w:cs="Times New Roman"/>
    </w:rPr>
  </w:style>
  <w:style w:type="character" w:customStyle="1" w:styleId="3a">
    <w:name w:val="正文文本缩进 3 字符"/>
    <w:basedOn w:val="a8"/>
    <w:link w:val="39"/>
    <w:qFormat/>
    <w:rPr>
      <w:rFonts w:ascii="微软雅黑" w:eastAsia="微软雅黑" w:hAnsi="微软雅黑" w:cs="Times New Roman"/>
      <w:sz w:val="16"/>
      <w:szCs w:val="16"/>
    </w:rPr>
  </w:style>
  <w:style w:type="character" w:customStyle="1" w:styleId="HTML2">
    <w:name w:val="HTML 预设格式 字符"/>
    <w:basedOn w:val="a8"/>
    <w:link w:val="HTML1"/>
    <w:qFormat/>
    <w:rPr>
      <w:rFonts w:ascii="Courier New" w:eastAsia="微软雅黑" w:hAnsi="Courier New" w:cs="Courier New"/>
      <w:sz w:val="20"/>
      <w:szCs w:val="20"/>
    </w:rPr>
  </w:style>
  <w:style w:type="character" w:customStyle="1" w:styleId="28">
    <w:name w:val="正文文本首行缩进 2 字符"/>
    <w:basedOn w:val="aff0"/>
    <w:link w:val="27"/>
    <w:qFormat/>
    <w:rPr>
      <w:rFonts w:ascii="微软雅黑" w:eastAsia="微软雅黑" w:hAnsi="微软雅黑" w:cs="Times New Roman"/>
    </w:rPr>
  </w:style>
  <w:style w:type="character" w:customStyle="1" w:styleId="afff4">
    <w:name w:val="副标题 字符"/>
    <w:basedOn w:val="a8"/>
    <w:link w:val="afff3"/>
    <w:qFormat/>
    <w:rPr>
      <w:rFonts w:asciiTheme="majorHAnsi" w:eastAsia="微软雅黑" w:hAnsiTheme="majorHAnsi" w:cstheme="majorBidi"/>
      <w:b/>
      <w:bCs/>
      <w:kern w:val="28"/>
      <w:sz w:val="32"/>
      <w:szCs w:val="32"/>
    </w:rPr>
  </w:style>
  <w:style w:type="character" w:customStyle="1" w:styleId="aff6">
    <w:name w:val="日期 字符"/>
    <w:basedOn w:val="a8"/>
    <w:link w:val="aff5"/>
    <w:qFormat/>
    <w:rPr>
      <w:rFonts w:ascii="微软雅黑" w:eastAsia="微软雅黑" w:hAnsi="微软雅黑" w:cs="Times New Roman"/>
    </w:rPr>
  </w:style>
  <w:style w:type="character" w:customStyle="1" w:styleId="aff4">
    <w:name w:val="纯文本 字符"/>
    <w:basedOn w:val="a8"/>
    <w:link w:val="aff3"/>
    <w:qFormat/>
    <w:rPr>
      <w:rFonts w:ascii="宋体" w:eastAsia="微软雅黑" w:hAnsi="Courier New" w:cs="Courier New"/>
      <w:sz w:val="21"/>
      <w:szCs w:val="21"/>
    </w:rPr>
  </w:style>
  <w:style w:type="paragraph" w:customStyle="1" w:styleId="2f1">
    <w:name w:val="修订2"/>
    <w:uiPriority w:val="99"/>
    <w:qFormat/>
    <w:pPr>
      <w:spacing w:line="360" w:lineRule="auto"/>
      <w:jc w:val="both"/>
    </w:pPr>
    <w:rPr>
      <w:kern w:val="2"/>
      <w:sz w:val="21"/>
      <w:szCs w:val="24"/>
    </w:rPr>
  </w:style>
  <w:style w:type="paragraph" w:customStyle="1" w:styleId="TOC10">
    <w:name w:val="TOC 标题1"/>
    <w:basedOn w:val="11"/>
    <w:next w:val="a7"/>
    <w:uiPriority w:val="39"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微软雅黑" w:hAnsi="Cambria" w:cs="Times New Roman"/>
      <w:color w:val="365F91"/>
      <w:kern w:val="0"/>
      <w:sz w:val="28"/>
      <w:szCs w:val="28"/>
    </w:rPr>
  </w:style>
  <w:style w:type="character" w:customStyle="1" w:styleId="aff">
    <w:name w:val="称呼 字符"/>
    <w:basedOn w:val="a8"/>
    <w:link w:val="afe"/>
    <w:qFormat/>
    <w:rPr>
      <w:rFonts w:ascii="微软雅黑" w:eastAsia="微软雅黑" w:hAnsi="微软雅黑" w:cs="Times New Roman"/>
    </w:rPr>
  </w:style>
  <w:style w:type="character" w:customStyle="1" w:styleId="afff1">
    <w:name w:val="签名 字符"/>
    <w:basedOn w:val="a8"/>
    <w:link w:val="afff0"/>
    <w:qFormat/>
    <w:rPr>
      <w:rFonts w:ascii="微软雅黑" w:eastAsia="微软雅黑" w:hAnsi="微软雅黑" w:cs="Times New Roman"/>
    </w:rPr>
  </w:style>
  <w:style w:type="character" w:customStyle="1" w:styleId="aff8">
    <w:name w:val="尾注文本 字符"/>
    <w:basedOn w:val="a8"/>
    <w:link w:val="aff7"/>
    <w:qFormat/>
    <w:rPr>
      <w:rFonts w:ascii="微软雅黑" w:eastAsia="微软雅黑" w:hAnsi="微软雅黑" w:cs="Times New Roman"/>
    </w:rPr>
  </w:style>
  <w:style w:type="paragraph" w:customStyle="1" w:styleId="1e">
    <w:name w:val="无间隔1"/>
    <w:basedOn w:val="a7"/>
    <w:uiPriority w:val="1"/>
    <w:qFormat/>
    <w:rPr>
      <w:rFonts w:ascii="Calibri" w:eastAsia="微软雅黑" w:hAnsi="Calibri" w:cs="Times New Roman"/>
      <w:sz w:val="21"/>
      <w:szCs w:val="22"/>
    </w:rPr>
  </w:style>
  <w:style w:type="paragraph" w:customStyle="1" w:styleId="z-1">
    <w:name w:val="z-窗体顶端1"/>
    <w:basedOn w:val="a7"/>
    <w:next w:val="a7"/>
    <w:link w:val="z-"/>
    <w:qFormat/>
    <w:pPr>
      <w:widowControl/>
      <w:pBdr>
        <w:bottom w:val="single" w:sz="6" w:space="1" w:color="auto"/>
      </w:pBdr>
      <w:jc w:val="center"/>
    </w:pPr>
    <w:rPr>
      <w:rFonts w:eastAsia="微软雅黑" w:cs="Times New Roman"/>
      <w:vanish/>
      <w:kern w:val="0"/>
      <w:sz w:val="16"/>
      <w:szCs w:val="16"/>
    </w:rPr>
  </w:style>
  <w:style w:type="character" w:customStyle="1" w:styleId="z-">
    <w:name w:val="z-窗体顶端 字符"/>
    <w:basedOn w:val="a8"/>
    <w:link w:val="z-1"/>
    <w:qFormat/>
    <w:rPr>
      <w:rFonts w:eastAsia="微软雅黑" w:cs="Times New Roman"/>
      <w:vanish/>
      <w:kern w:val="0"/>
      <w:sz w:val="16"/>
      <w:szCs w:val="16"/>
    </w:rPr>
  </w:style>
  <w:style w:type="paragraph" w:customStyle="1" w:styleId="z-10">
    <w:name w:val="z-窗体底端1"/>
    <w:basedOn w:val="a7"/>
    <w:next w:val="a7"/>
    <w:link w:val="z-0"/>
    <w:qFormat/>
    <w:pPr>
      <w:widowControl/>
      <w:pBdr>
        <w:top w:val="single" w:sz="6" w:space="1" w:color="auto"/>
      </w:pBdr>
      <w:jc w:val="center"/>
    </w:pPr>
    <w:rPr>
      <w:rFonts w:eastAsia="微软雅黑" w:cs="Times New Roman"/>
      <w:vanish/>
      <w:kern w:val="0"/>
      <w:sz w:val="16"/>
      <w:szCs w:val="16"/>
    </w:rPr>
  </w:style>
  <w:style w:type="character" w:customStyle="1" w:styleId="z-0">
    <w:name w:val="z-窗体底端 字符"/>
    <w:basedOn w:val="a8"/>
    <w:link w:val="z-10"/>
    <w:qFormat/>
    <w:rPr>
      <w:rFonts w:eastAsia="微软雅黑" w:cs="Times New Roman"/>
      <w:vanish/>
      <w:kern w:val="0"/>
      <w:sz w:val="16"/>
      <w:szCs w:val="16"/>
    </w:rPr>
  </w:style>
  <w:style w:type="character" w:customStyle="1" w:styleId="af4">
    <w:name w:val="注释标题 字符"/>
    <w:basedOn w:val="a8"/>
    <w:link w:val="af3"/>
    <w:qFormat/>
    <w:rPr>
      <w:rFonts w:ascii="微软雅黑" w:eastAsia="微软雅黑" w:hAnsi="微软雅黑" w:cs="Times New Roman"/>
    </w:rPr>
  </w:style>
  <w:style w:type="character" w:customStyle="1" w:styleId="HTML0">
    <w:name w:val="HTML 地址 字符"/>
    <w:basedOn w:val="a8"/>
    <w:link w:val="HTML"/>
    <w:qFormat/>
    <w:rPr>
      <w:rFonts w:ascii="微软雅黑" w:eastAsia="微软雅黑" w:hAnsi="微软雅黑" w:cs="Times New Roman"/>
      <w:i/>
      <w:iCs/>
    </w:rPr>
  </w:style>
  <w:style w:type="paragraph" w:customStyle="1" w:styleId="1f">
    <w:name w:val="引用1"/>
    <w:basedOn w:val="a7"/>
    <w:next w:val="a7"/>
    <w:link w:val="affffff8"/>
    <w:uiPriority w:val="29"/>
    <w:qFormat/>
    <w:rPr>
      <w:rFonts w:ascii="Calibri" w:eastAsia="微软雅黑" w:hAnsi="Calibri" w:cs="Times New Roman"/>
      <w:i/>
      <w:iCs/>
      <w:color w:val="000000"/>
      <w:sz w:val="21"/>
      <w:szCs w:val="22"/>
    </w:rPr>
  </w:style>
  <w:style w:type="character" w:customStyle="1" w:styleId="affffff8">
    <w:name w:val="引用 字符"/>
    <w:basedOn w:val="a8"/>
    <w:link w:val="1f"/>
    <w:uiPriority w:val="29"/>
    <w:qFormat/>
    <w:rPr>
      <w:rFonts w:ascii="Calibri" w:eastAsia="微软雅黑" w:hAnsi="Calibri" w:cs="Times New Roman"/>
      <w:i/>
      <w:iCs/>
      <w:color w:val="000000"/>
      <w:sz w:val="21"/>
      <w:szCs w:val="22"/>
    </w:rPr>
  </w:style>
  <w:style w:type="character" w:customStyle="1" w:styleId="1f0">
    <w:name w:val="不明显强调1"/>
    <w:uiPriority w:val="19"/>
    <w:qFormat/>
    <w:rPr>
      <w:i/>
      <w:iCs/>
      <w:color w:val="808080"/>
    </w:rPr>
  </w:style>
  <w:style w:type="character" w:customStyle="1" w:styleId="1f1">
    <w:name w:val="书籍标题1"/>
    <w:uiPriority w:val="33"/>
    <w:qFormat/>
    <w:rPr>
      <w:b/>
      <w:bCs/>
      <w:smallCaps/>
      <w:spacing w:val="5"/>
    </w:rPr>
  </w:style>
  <w:style w:type="paragraph" w:customStyle="1" w:styleId="affffff9">
    <w:name w:val="封面三"/>
    <w:basedOn w:val="a7"/>
    <w:qFormat/>
    <w:pPr>
      <w:jc w:val="center"/>
    </w:pPr>
    <w:rPr>
      <w:rFonts w:ascii="楷体_GB2312" w:eastAsia="楷体_GB2312" w:cs="宋体"/>
      <w:sz w:val="32"/>
      <w:szCs w:val="20"/>
    </w:rPr>
  </w:style>
  <w:style w:type="character" w:customStyle="1" w:styleId="left">
    <w:name w:val="left"/>
    <w:qFormat/>
  </w:style>
  <w:style w:type="paragraph" w:customStyle="1" w:styleId="12">
    <w:name w:val="列表符号项目级别1"/>
    <w:basedOn w:val="a7"/>
    <w:qFormat/>
    <w:pPr>
      <w:numPr>
        <w:numId w:val="13"/>
      </w:numPr>
      <w:ind w:firstLine="0"/>
    </w:pPr>
    <w:rPr>
      <w:rFonts w:ascii="微软雅黑" w:eastAsia="仿宋_GB2312" w:hAnsi="微软雅黑" w:cs="Times New Roman"/>
      <w:sz w:val="28"/>
    </w:rPr>
  </w:style>
  <w:style w:type="paragraph" w:customStyle="1" w:styleId="tytytyty">
    <w:name w:val="tytytyty"/>
    <w:basedOn w:val="a7"/>
    <w:link w:val="tytytytyChar1"/>
    <w:qFormat/>
    <w:pPr>
      <w:ind w:leftChars="171" w:left="359" w:firstLineChars="200" w:firstLine="480"/>
    </w:pPr>
    <w:rPr>
      <w:rFonts w:ascii="微软雅黑" w:hAnsi="微软雅黑" w:cs="Times New Roman"/>
      <w:lang w:val="zh-CN"/>
    </w:rPr>
  </w:style>
  <w:style w:type="character" w:customStyle="1" w:styleId="tytytytyChar1">
    <w:name w:val="tytytyty Char1"/>
    <w:link w:val="tytytyty"/>
    <w:qFormat/>
    <w:rPr>
      <w:rFonts w:ascii="微软雅黑" w:hAnsi="微软雅黑" w:cs="Times New Roman"/>
      <w:lang w:val="zh-CN" w:eastAsia="zh-CN"/>
    </w:rPr>
  </w:style>
  <w:style w:type="character" w:customStyle="1" w:styleId="3Char">
    <w:name w:val="标题 3（绿盟科技） Char"/>
    <w:link w:val="3"/>
    <w:qFormat/>
    <w:rPr>
      <w:rFonts w:eastAsia="黑体" w:cs="Times New Roman"/>
      <w:b/>
      <w:kern w:val="0"/>
      <w:sz w:val="30"/>
      <w:szCs w:val="30"/>
    </w:rPr>
  </w:style>
  <w:style w:type="paragraph" w:customStyle="1" w:styleId="3h3l3H33Char3CharCharCharChar3CharCh">
    <w:name w:val="样式 标题 3h3l3H3标题 3 Char标题 3 Char Char Char Char标题 3 Char Ch..."/>
    <w:basedOn w:val="30"/>
    <w:qFormat/>
    <w:pPr>
      <w:numPr>
        <w:numId w:val="14"/>
      </w:numPr>
      <w:tabs>
        <w:tab w:val="left" w:pos="720"/>
      </w:tabs>
      <w:spacing w:line="415" w:lineRule="auto"/>
      <w:ind w:left="720" w:hanging="720"/>
    </w:pPr>
    <w:rPr>
      <w:rFonts w:cs="Times New Roman"/>
      <w:kern w:val="44"/>
      <w:sz w:val="28"/>
    </w:rPr>
  </w:style>
  <w:style w:type="paragraph" w:customStyle="1" w:styleId="2f2">
    <w:name w:val="正文缩进:  2 字符"/>
    <w:basedOn w:val="a7"/>
    <w:qFormat/>
    <w:pPr>
      <w:spacing w:before="60" w:after="60" w:line="300" w:lineRule="auto"/>
      <w:ind w:firstLineChars="210" w:firstLine="210"/>
    </w:pPr>
    <w:rPr>
      <w:rFonts w:ascii="Times New Roman" w:hAnsi="Times New Roman" w:cs="宋体"/>
      <w:szCs w:val="20"/>
    </w:rPr>
  </w:style>
  <w:style w:type="paragraph" w:customStyle="1" w:styleId="ABULLET">
    <w:name w:val="A BULLET"/>
    <w:basedOn w:val="a7"/>
    <w:qFormat/>
    <w:pPr>
      <w:widowControl/>
      <w:ind w:left="331" w:hanging="331"/>
      <w:jc w:val="left"/>
    </w:pPr>
    <w:rPr>
      <w:rFonts w:ascii="Book Antiqua" w:hAnsi="Book Antiqua" w:cs="Times New Roman"/>
      <w:kern w:val="0"/>
      <w:sz w:val="22"/>
      <w:szCs w:val="20"/>
    </w:rPr>
  </w:style>
  <w:style w:type="paragraph" w:customStyle="1" w:styleId="AINDENTEDBULLET">
    <w:name w:val="A INDENTED BULLET"/>
    <w:basedOn w:val="a7"/>
    <w:qFormat/>
    <w:pPr>
      <w:widowControl/>
      <w:tabs>
        <w:tab w:val="left" w:pos="1080"/>
      </w:tabs>
      <w:ind w:left="662" w:hanging="331"/>
      <w:jc w:val="left"/>
    </w:pPr>
    <w:rPr>
      <w:rFonts w:ascii="Book Antiqua" w:hAnsi="Book Antiqua" w:cs="Times New Roman"/>
      <w:kern w:val="0"/>
      <w:sz w:val="22"/>
      <w:szCs w:val="20"/>
    </w:rPr>
  </w:style>
  <w:style w:type="paragraph" w:customStyle="1" w:styleId="AINDENTEDPARA">
    <w:name w:val="A INDENTED PARA"/>
    <w:basedOn w:val="a7"/>
    <w:qFormat/>
    <w:pPr>
      <w:widowControl/>
      <w:ind w:left="331"/>
      <w:jc w:val="left"/>
    </w:pPr>
    <w:rPr>
      <w:rFonts w:ascii="Book Antiqua" w:hAnsi="Book Antiqua" w:cs="Times New Roman"/>
      <w:kern w:val="0"/>
      <w:sz w:val="22"/>
      <w:szCs w:val="20"/>
    </w:rPr>
  </w:style>
  <w:style w:type="paragraph" w:customStyle="1" w:styleId="TableText">
    <w:name w:val="Table Text"/>
    <w:basedOn w:val="af0"/>
    <w:qFormat/>
    <w:pPr>
      <w:widowControl/>
      <w:overflowPunct w:val="0"/>
      <w:autoSpaceDE w:val="0"/>
      <w:autoSpaceDN w:val="0"/>
      <w:adjustRightInd w:val="0"/>
      <w:spacing w:before="0" w:after="0" w:line="240" w:lineRule="auto"/>
      <w:ind w:left="28" w:right="28" w:firstLineChars="0" w:firstLine="0"/>
      <w:jc w:val="left"/>
      <w:textAlignment w:val="baseline"/>
    </w:pPr>
    <w:rPr>
      <w:rFonts w:ascii="Arial" w:hAnsi="Arial" w:cs="Arial"/>
      <w:kern w:val="0"/>
      <w:sz w:val="20"/>
      <w:szCs w:val="20"/>
    </w:rPr>
  </w:style>
  <w:style w:type="paragraph" w:customStyle="1" w:styleId="HeadingA">
    <w:name w:val="Heading A"/>
    <w:basedOn w:val="11"/>
    <w:next w:val="af0"/>
    <w:qFormat/>
    <w:pPr>
      <w:pageBreakBefore/>
      <w:widowControl/>
      <w:numPr>
        <w:numId w:val="15"/>
      </w:numPr>
      <w:tabs>
        <w:tab w:val="left" w:pos="0"/>
        <w:tab w:val="left" w:pos="432"/>
      </w:tabs>
      <w:overflowPunct w:val="0"/>
      <w:autoSpaceDE w:val="0"/>
      <w:autoSpaceDN w:val="0"/>
      <w:adjustRightInd w:val="0"/>
      <w:spacing w:before="142" w:after="113" w:line="240" w:lineRule="auto"/>
      <w:ind w:left="432" w:hanging="432"/>
      <w:jc w:val="left"/>
      <w:textAlignment w:val="baseline"/>
      <w:outlineLvl w:val="9"/>
    </w:pPr>
    <w:rPr>
      <w:rFonts w:cs="Arial"/>
      <w:bCs w:val="0"/>
      <w:kern w:val="28"/>
      <w:sz w:val="36"/>
      <w:szCs w:val="20"/>
    </w:rPr>
  </w:style>
  <w:style w:type="paragraph" w:customStyle="1" w:styleId="HeadingB">
    <w:name w:val="Heading B"/>
    <w:basedOn w:val="20"/>
    <w:next w:val="af0"/>
    <w:qFormat/>
    <w:pPr>
      <w:keepLines w:val="0"/>
      <w:widowControl/>
      <w:numPr>
        <w:numId w:val="14"/>
      </w:numPr>
      <w:pBdr>
        <w:top w:val="single" w:sz="6" w:space="1" w:color="auto"/>
      </w:pBdr>
      <w:tabs>
        <w:tab w:val="left" w:pos="0"/>
        <w:tab w:val="left" w:pos="432"/>
      </w:tabs>
      <w:overflowPunct w:val="0"/>
      <w:autoSpaceDE w:val="0"/>
      <w:autoSpaceDN w:val="0"/>
      <w:adjustRightInd w:val="0"/>
      <w:spacing w:before="425" w:after="113" w:line="240" w:lineRule="auto"/>
      <w:ind w:left="432" w:hanging="432"/>
      <w:jc w:val="left"/>
      <w:textAlignment w:val="baseline"/>
      <w:outlineLvl w:val="9"/>
    </w:pPr>
    <w:rPr>
      <w:rFonts w:cs="Arial"/>
      <w:bCs w:val="0"/>
      <w:kern w:val="0"/>
      <w:sz w:val="28"/>
      <w:szCs w:val="20"/>
    </w:rPr>
  </w:style>
  <w:style w:type="paragraph" w:customStyle="1" w:styleId="DefaultText">
    <w:name w:val="Default Text"/>
    <w:basedOn w:val="a7"/>
    <w:qFormat/>
    <w:pPr>
      <w:autoSpaceDE w:val="0"/>
      <w:autoSpaceDN w:val="0"/>
      <w:adjustRightInd w:val="0"/>
      <w:spacing w:after="100"/>
      <w:jc w:val="left"/>
    </w:pPr>
    <w:rPr>
      <w:rFonts w:cs="Arial"/>
      <w:kern w:val="0"/>
      <w:sz w:val="20"/>
      <w:szCs w:val="20"/>
    </w:rPr>
  </w:style>
  <w:style w:type="paragraph" w:customStyle="1" w:styleId="Comment">
    <w:name w:val="Comment"/>
    <w:basedOn w:val="a7"/>
    <w:qFormat/>
    <w:pPr>
      <w:widowControl/>
      <w:overflowPunct w:val="0"/>
      <w:autoSpaceDE w:val="0"/>
      <w:autoSpaceDN w:val="0"/>
      <w:adjustRightInd w:val="0"/>
      <w:spacing w:after="100"/>
      <w:jc w:val="left"/>
      <w:textAlignment w:val="baseline"/>
    </w:pPr>
    <w:rPr>
      <w:rFonts w:cs="Arial"/>
      <w:color w:val="0000FF"/>
      <w:kern w:val="0"/>
      <w:sz w:val="20"/>
      <w:szCs w:val="20"/>
    </w:rPr>
  </w:style>
  <w:style w:type="character" w:customStyle="1" w:styleId="StyleHeadingALatinGB2312AsianGB2312Char">
    <w:name w:val="Style Heading A + (Latin) 楷体_GB2312 (Asian) 楷体_GB2312 Char"/>
    <w:qFormat/>
    <w:rPr>
      <w:rFonts w:ascii="楷体_GB2312" w:eastAsia="楷体_GB2312" w:hAnsi="楷体_GB2312" w:cs="Arial"/>
      <w:b/>
      <w:kern w:val="28"/>
      <w:sz w:val="36"/>
      <w:lang w:val="en-US" w:eastAsia="zh-CN" w:bidi="ar-SA"/>
    </w:rPr>
  </w:style>
  <w:style w:type="character" w:customStyle="1" w:styleId="StyleHeadingALatinTimesNewRomanAsianGB2312Char">
    <w:name w:val="Style Heading A + (Latin) Times New Roman (Asian) 楷体_GB2312 Char"/>
    <w:qFormat/>
    <w:rPr>
      <w:rFonts w:ascii="Arial" w:eastAsia="楷体_GB2312" w:hAnsi="Arial" w:cs="Arial"/>
      <w:b/>
      <w:kern w:val="28"/>
      <w:sz w:val="36"/>
      <w:lang w:val="en-US" w:eastAsia="zh-CN" w:bidi="ar-SA"/>
    </w:rPr>
  </w:style>
  <w:style w:type="paragraph" w:customStyle="1" w:styleId="1f2">
    <w:name w:val="批注框文本1"/>
    <w:basedOn w:val="a7"/>
    <w:semiHidden/>
    <w:qFormat/>
    <w:pPr>
      <w:widowControl/>
      <w:jc w:val="left"/>
    </w:pPr>
    <w:rPr>
      <w:rFonts w:ascii="Book Antiqua" w:hAnsi="Book Antiqua" w:cs="Times New Roman"/>
      <w:kern w:val="0"/>
      <w:sz w:val="18"/>
      <w:szCs w:val="18"/>
    </w:rPr>
  </w:style>
  <w:style w:type="paragraph" w:customStyle="1" w:styleId="1f3">
    <w:name w:val="批注主题1"/>
    <w:basedOn w:val="ac"/>
    <w:next w:val="ac"/>
    <w:semiHidden/>
    <w:qFormat/>
    <w:pPr>
      <w:widowControl/>
      <w:spacing w:before="0" w:after="0" w:line="240" w:lineRule="auto"/>
      <w:ind w:firstLineChars="0" w:firstLine="0"/>
    </w:pPr>
    <w:rPr>
      <w:rFonts w:ascii="Book Antiqua" w:hAnsi="Book Antiqua"/>
      <w:b/>
      <w:bCs/>
      <w:kern w:val="0"/>
      <w:sz w:val="22"/>
      <w:szCs w:val="20"/>
    </w:rPr>
  </w:style>
  <w:style w:type="paragraph" w:customStyle="1" w:styleId="CharCharCharCharCharCharCharCharCharCharCharCharCharChar">
    <w:name w:val="Char Char Char Char Char Char Char Char Char Char Char Char Char Char"/>
    <w:basedOn w:val="a7"/>
    <w:qFormat/>
    <w:rPr>
      <w:rFonts w:ascii="Tahoma" w:hAnsi="Tahoma" w:cs="Times New Roman"/>
    </w:rPr>
  </w:style>
  <w:style w:type="paragraph" w:customStyle="1" w:styleId="MyHeading2">
    <w:name w:val="My Heading2"/>
    <w:basedOn w:val="20"/>
    <w:qFormat/>
    <w:pPr>
      <w:keepLines w:val="0"/>
      <w:widowControl/>
      <w:numPr>
        <w:ilvl w:val="0"/>
        <w:numId w:val="0"/>
      </w:numPr>
      <w:tabs>
        <w:tab w:val="left" w:pos="900"/>
        <w:tab w:val="left" w:pos="992"/>
        <w:tab w:val="left" w:pos="1200"/>
      </w:tabs>
      <w:spacing w:before="120" w:after="120" w:line="360" w:lineRule="auto"/>
      <w:ind w:left="992" w:hanging="567"/>
    </w:pPr>
    <w:rPr>
      <w:rFonts w:ascii="楷体_GB2312" w:eastAsia="楷体_GB2312" w:hAnsi="Times New Roman" w:cs="Times New Roman"/>
      <w:b w:val="0"/>
      <w:kern w:val="30"/>
      <w:sz w:val="28"/>
      <w:szCs w:val="28"/>
    </w:rPr>
  </w:style>
  <w:style w:type="paragraph" w:customStyle="1" w:styleId="Documentsub-title">
    <w:name w:val="Document sub-title"/>
    <w:basedOn w:val="a7"/>
    <w:next w:val="a7"/>
    <w:qFormat/>
    <w:pPr>
      <w:widowControl/>
      <w:spacing w:before="60" w:after="60"/>
      <w:jc w:val="center"/>
    </w:pPr>
    <w:rPr>
      <w:rFonts w:ascii="Verdana" w:hAnsi="Verdana" w:cs="Times New Roman"/>
      <w:b/>
      <w:kern w:val="0"/>
      <w:sz w:val="32"/>
      <w:szCs w:val="20"/>
      <w:lang w:eastAsia="en-US"/>
    </w:rPr>
  </w:style>
  <w:style w:type="paragraph" w:customStyle="1" w:styleId="TitlePageHeader">
    <w:name w:val="TitlePage_Header"/>
    <w:basedOn w:val="a7"/>
    <w:qFormat/>
    <w:pPr>
      <w:widowControl/>
      <w:spacing w:before="240" w:after="240"/>
      <w:ind w:left="3240"/>
      <w:jc w:val="left"/>
    </w:pPr>
    <w:rPr>
      <w:rFonts w:ascii="Futura Bk" w:hAnsi="Futura Bk" w:cs="Times New Roman"/>
      <w:b/>
      <w:kern w:val="0"/>
      <w:sz w:val="32"/>
      <w:szCs w:val="20"/>
      <w:lang w:eastAsia="en-US"/>
    </w:rPr>
  </w:style>
  <w:style w:type="paragraph" w:customStyle="1" w:styleId="ArialGB231215">
    <w:name w:val="样式 (西文) Arial (中文) 楷体_GB2312 小四 加粗 阴影 居中 行距: 1.5 倍行距"/>
    <w:basedOn w:val="a7"/>
    <w:qFormat/>
    <w:pPr>
      <w:jc w:val="center"/>
    </w:pPr>
    <w:rPr>
      <w:rFonts w:eastAsia="华文楷体" w:cs="宋体"/>
      <w:b/>
      <w:bCs/>
      <w:shadow/>
      <w:szCs w:val="20"/>
    </w:rPr>
  </w:style>
  <w:style w:type="paragraph" w:customStyle="1" w:styleId="Bulletwithtext2">
    <w:name w:val="Bullet with text 2"/>
    <w:basedOn w:val="a7"/>
    <w:qFormat/>
    <w:pPr>
      <w:widowControl/>
      <w:numPr>
        <w:numId w:val="16"/>
      </w:numPr>
      <w:ind w:firstLine="0"/>
      <w:jc w:val="left"/>
    </w:pPr>
    <w:rPr>
      <w:rFonts w:ascii="Futura Bk" w:hAnsi="Futura Bk" w:cs="Times New Roman"/>
      <w:kern w:val="0"/>
      <w:sz w:val="20"/>
      <w:szCs w:val="20"/>
      <w:lang w:eastAsia="en-US"/>
    </w:rPr>
  </w:style>
  <w:style w:type="paragraph" w:customStyle="1" w:styleId="CharChar1">
    <w:name w:val="Char Char1"/>
    <w:basedOn w:val="a7"/>
    <w:qFormat/>
    <w:rPr>
      <w:rFonts w:ascii="Tahoma" w:hAnsi="Tahoma" w:cs="Times New Roman"/>
    </w:rPr>
  </w:style>
  <w:style w:type="paragraph" w:customStyle="1" w:styleId="CharCharCharChar">
    <w:name w:val="Char Char Char Char"/>
    <w:basedOn w:val="a7"/>
    <w:qFormat/>
    <w:rPr>
      <w:rFonts w:ascii="Tahoma" w:hAnsi="Tahoma" w:cs="Times New Roman"/>
    </w:rPr>
  </w:style>
  <w:style w:type="paragraph" w:customStyle="1" w:styleId="style">
    <w:name w:val="正文style"/>
    <w:basedOn w:val="a7"/>
    <w:qFormat/>
    <w:pPr>
      <w:spacing w:before="120" w:after="120"/>
      <w:ind w:firstLineChars="225" w:firstLine="540"/>
    </w:pPr>
    <w:rPr>
      <w:rFonts w:ascii="Times New Roman" w:hAnsi="Times New Roman" w:cs="宋体"/>
      <w:szCs w:val="20"/>
    </w:rPr>
  </w:style>
  <w:style w:type="paragraph" w:customStyle="1" w:styleId="styleChar">
    <w:name w:val="正文style Char"/>
    <w:basedOn w:val="a7"/>
    <w:link w:val="styleCharChar"/>
    <w:qFormat/>
    <w:pPr>
      <w:spacing w:before="120" w:after="120"/>
      <w:ind w:firstLineChars="225" w:firstLine="540"/>
    </w:pPr>
    <w:rPr>
      <w:rFonts w:ascii="Times New Roman" w:hAnsi="Times New Roman" w:cs="Times New Roman"/>
      <w:szCs w:val="20"/>
      <w:lang w:val="zh-CN"/>
    </w:rPr>
  </w:style>
  <w:style w:type="character" w:customStyle="1" w:styleId="styleCharChar">
    <w:name w:val="正文style Char Char"/>
    <w:link w:val="styleChar"/>
    <w:qFormat/>
    <w:rPr>
      <w:rFonts w:ascii="Times New Roman" w:hAnsi="Times New Roman" w:cs="Times New Roman"/>
      <w:szCs w:val="20"/>
      <w:lang w:val="zh-CN" w:eastAsia="zh-CN"/>
    </w:rPr>
  </w:style>
  <w:style w:type="paragraph" w:customStyle="1" w:styleId="CharCharCharCharCharChar1Char">
    <w:name w:val="Char Char Char Char Char Char1 Char"/>
    <w:basedOn w:val="a7"/>
    <w:qFormat/>
    <w:pPr>
      <w:ind w:firstLineChars="200" w:firstLine="480"/>
    </w:pPr>
    <w:rPr>
      <w:rFonts w:ascii="宋体" w:hAnsi="宋体" w:cs="Times New Roman"/>
      <w:i/>
    </w:rPr>
  </w:style>
  <w:style w:type="paragraph" w:customStyle="1" w:styleId="CharChar1CharCharCharCharCharCharCharCharCharCharCharCharCharCharChar">
    <w:name w:val="Char Char1 Char Char Char Char Char Char Char Char Char Char Char Char Char Char Char"/>
    <w:basedOn w:val="a7"/>
    <w:qFormat/>
    <w:pPr>
      <w:widowControl/>
      <w:spacing w:after="160" w:line="240" w:lineRule="exact"/>
      <w:jc w:val="left"/>
    </w:pPr>
    <w:rPr>
      <w:rFonts w:ascii="Verdana" w:hAnsi="Verdana" w:cs="Times New Roman"/>
      <w:kern w:val="0"/>
      <w:sz w:val="20"/>
      <w:szCs w:val="20"/>
      <w:lang w:eastAsia="en-US"/>
    </w:rPr>
  </w:style>
  <w:style w:type="character" w:customStyle="1" w:styleId="Char7">
    <w:name w:val="表格文字 Char"/>
    <w:link w:val="affffffa"/>
    <w:qFormat/>
    <w:rPr>
      <w:szCs w:val="21"/>
    </w:rPr>
  </w:style>
  <w:style w:type="paragraph" w:customStyle="1" w:styleId="affffffa">
    <w:name w:val="表格文字"/>
    <w:basedOn w:val="a7"/>
    <w:link w:val="Char7"/>
    <w:qFormat/>
    <w:pPr>
      <w:widowControl/>
      <w:spacing w:line="300" w:lineRule="auto"/>
      <w:jc w:val="left"/>
    </w:pPr>
    <w:rPr>
      <w:szCs w:val="21"/>
    </w:rPr>
  </w:style>
  <w:style w:type="paragraph" w:customStyle="1" w:styleId="360">
    <w:name w:val="正文（奇虎360）"/>
    <w:link w:val="360Char"/>
    <w:qFormat/>
    <w:pPr>
      <w:spacing w:line="300" w:lineRule="auto"/>
    </w:pPr>
    <w:rPr>
      <w:rFonts w:ascii="Arial" w:hAnsi="Arial"/>
      <w:sz w:val="21"/>
      <w:szCs w:val="21"/>
    </w:rPr>
  </w:style>
  <w:style w:type="character" w:customStyle="1" w:styleId="360Char">
    <w:name w:val="正文（奇虎360） Char"/>
    <w:link w:val="360"/>
    <w:qFormat/>
    <w:rPr>
      <w:rFonts w:cs="Times New Roman"/>
      <w:kern w:val="0"/>
      <w:sz w:val="21"/>
      <w:szCs w:val="21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paragraph" w:customStyle="1" w:styleId="3600">
    <w:name w:val="正文（360）"/>
    <w:link w:val="360Char0"/>
    <w:qFormat/>
    <w:pPr>
      <w:spacing w:line="360" w:lineRule="auto"/>
      <w:ind w:firstLineChars="200" w:firstLine="420"/>
    </w:pPr>
    <w:rPr>
      <w:sz w:val="21"/>
      <w:szCs w:val="24"/>
    </w:rPr>
  </w:style>
  <w:style w:type="character" w:customStyle="1" w:styleId="360Char0">
    <w:name w:val="正文（360） Char"/>
    <w:link w:val="3600"/>
    <w:qFormat/>
    <w:rPr>
      <w:rFonts w:ascii="Times New Roman" w:hAnsi="Times New Roman" w:cs="Times New Roman"/>
      <w:kern w:val="0"/>
      <w:sz w:val="21"/>
    </w:rPr>
  </w:style>
  <w:style w:type="character" w:customStyle="1" w:styleId="1f4">
    <w:name w:val="未处理的提及1"/>
    <w:basedOn w:val="a8"/>
    <w:uiPriority w:val="99"/>
    <w:unhideWhenUsed/>
    <w:qFormat/>
    <w:rPr>
      <w:color w:val="605E5C"/>
      <w:shd w:val="clear" w:color="auto" w:fill="E1DFDD"/>
    </w:rPr>
  </w:style>
  <w:style w:type="table" w:customStyle="1" w:styleId="2f3">
    <w:name w:val="网格型2"/>
    <w:basedOn w:val="a9"/>
    <w:uiPriority w:val="39"/>
    <w:qFormat/>
    <w:rPr>
      <w:rFonts w:ascii="Calibri" w:hAnsi="Calibri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fffffb">
    <w:name w:val="List Paragraph"/>
    <w:basedOn w:val="a7"/>
    <w:uiPriority w:val="99"/>
    <w:rsid w:val="00824AC2"/>
    <w:pPr>
      <w:ind w:firstLineChars="200" w:firstLine="420"/>
    </w:pPr>
  </w:style>
  <w:style w:type="character" w:customStyle="1" w:styleId="mw-headline">
    <w:name w:val="mw-headline"/>
    <w:basedOn w:val="a8"/>
    <w:rsid w:val="00FE5D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608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3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2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yperlink" Target="http://localhost:8889/swagger-ui.html" TargetMode="Externa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hyperlink" Target="http://localhost:8889/swagger-ui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localhost:8889/swagger-ui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yperlink" Target="http://localhost:8889/swagger-ui.html" TargetMode="External"/><Relationship Id="rId10" Type="http://schemas.openxmlformats.org/officeDocument/2006/relationships/footer" Target="footer1.xml"/><Relationship Id="rId19" Type="http://schemas.openxmlformats.org/officeDocument/2006/relationships/hyperlink" Target="http://localhost:8889/swagger-ui.html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hyperlink" Target="http://localhost:8889/swagger-ui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信息说明"/>
    </customSectPr>
    <customSectPr>
      <sectNamePr val="目录导航"/>
    </customSectPr>
    <customSectPr>
      <sectNamePr val="具体内容"/>
    </customSectPr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13EED7A-ACF6-4FB3-AD4C-24A8F66C79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78</TotalTime>
  <Pages>15</Pages>
  <Words>1033</Words>
  <Characters>5891</Characters>
  <Application>Microsoft Office Word</Application>
  <DocSecurity>0</DocSecurity>
  <Lines>49</Lines>
  <Paragraphs>13</Paragraphs>
  <ScaleCrop>false</ScaleCrop>
  <Company/>
  <LinksUpToDate>false</LinksUpToDate>
  <CharactersWithSpaces>6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 洁</dc:creator>
  <cp:lastModifiedBy>Liu Yiwei</cp:lastModifiedBy>
  <cp:revision>870</cp:revision>
  <dcterms:created xsi:type="dcterms:W3CDTF">2019-06-04T09:05:00Z</dcterms:created>
  <dcterms:modified xsi:type="dcterms:W3CDTF">2021-04-16T0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108</vt:lpwstr>
  </property>
</Properties>
</file>